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A0CB1F" w14:textId="77777777" w:rsidR="00632BC9" w:rsidRPr="00AD4124" w:rsidRDefault="00632BC9" w:rsidP="00632BC9">
      <w:pPr>
        <w:pStyle w:val="a3"/>
        <w:jc w:val="center"/>
        <w:rPr>
          <w:b/>
          <w:bCs/>
          <w:szCs w:val="28"/>
        </w:rPr>
      </w:pPr>
      <w:r w:rsidRPr="00AD4124">
        <w:rPr>
          <w:b/>
          <w:bCs/>
          <w:szCs w:val="28"/>
        </w:rPr>
        <w:t>Липецкий государственный технический университет</w:t>
      </w:r>
    </w:p>
    <w:p w14:paraId="779D0DEB" w14:textId="77777777" w:rsidR="00632BC9" w:rsidRDefault="00632BC9" w:rsidP="00632BC9">
      <w:pPr>
        <w:pStyle w:val="a3"/>
        <w:jc w:val="center"/>
        <w:rPr>
          <w:sz w:val="32"/>
          <w:szCs w:val="32"/>
        </w:rPr>
      </w:pPr>
    </w:p>
    <w:p w14:paraId="5F2BF046" w14:textId="77777777" w:rsidR="00632BC9" w:rsidRPr="00AD4124" w:rsidRDefault="00632BC9" w:rsidP="00632BC9">
      <w:pPr>
        <w:pStyle w:val="a3"/>
        <w:jc w:val="center"/>
        <w:rPr>
          <w:szCs w:val="28"/>
        </w:rPr>
      </w:pPr>
      <w:r>
        <w:rPr>
          <w:szCs w:val="28"/>
        </w:rPr>
        <w:t>Факультет</w:t>
      </w:r>
      <w:r w:rsidRPr="00AD4124">
        <w:rPr>
          <w:szCs w:val="28"/>
        </w:rPr>
        <w:t xml:space="preserve"> </w:t>
      </w:r>
      <w:r>
        <w:rPr>
          <w:szCs w:val="28"/>
        </w:rPr>
        <w:t>а</w:t>
      </w:r>
      <w:r w:rsidRPr="00AD4124">
        <w:rPr>
          <w:szCs w:val="28"/>
        </w:rPr>
        <w:t xml:space="preserve">втоматизации и </w:t>
      </w:r>
      <w:r>
        <w:rPr>
          <w:szCs w:val="28"/>
        </w:rPr>
        <w:t>и</w:t>
      </w:r>
      <w:r w:rsidRPr="00AD4124">
        <w:rPr>
          <w:szCs w:val="28"/>
        </w:rPr>
        <w:t>нформатики</w:t>
      </w:r>
    </w:p>
    <w:p w14:paraId="33AD89AB" w14:textId="77777777" w:rsidR="00632BC9" w:rsidRPr="00AD4124" w:rsidRDefault="00632BC9" w:rsidP="00632BC9">
      <w:pPr>
        <w:pStyle w:val="a3"/>
        <w:jc w:val="center"/>
        <w:rPr>
          <w:szCs w:val="28"/>
        </w:rPr>
      </w:pPr>
      <w:r w:rsidRPr="00AD4124">
        <w:rPr>
          <w:szCs w:val="28"/>
        </w:rPr>
        <w:t xml:space="preserve">Кафедра </w:t>
      </w:r>
      <w:r>
        <w:rPr>
          <w:szCs w:val="28"/>
        </w:rPr>
        <w:t>Автоматизированных систем управления</w:t>
      </w:r>
    </w:p>
    <w:p w14:paraId="23872F9A" w14:textId="77777777" w:rsidR="00632BC9" w:rsidRDefault="00632BC9" w:rsidP="00632BC9">
      <w:pPr>
        <w:pStyle w:val="a3"/>
        <w:jc w:val="center"/>
        <w:rPr>
          <w:sz w:val="32"/>
          <w:szCs w:val="32"/>
        </w:rPr>
      </w:pPr>
    </w:p>
    <w:p w14:paraId="1439EF8E" w14:textId="77777777" w:rsidR="00632BC9" w:rsidRDefault="00632BC9" w:rsidP="00632BC9">
      <w:pPr>
        <w:pStyle w:val="a3"/>
        <w:jc w:val="center"/>
        <w:rPr>
          <w:sz w:val="32"/>
          <w:szCs w:val="32"/>
        </w:rPr>
      </w:pPr>
    </w:p>
    <w:p w14:paraId="0DA7CE71" w14:textId="77777777" w:rsidR="00632BC9" w:rsidRPr="00961236" w:rsidRDefault="00632BC9" w:rsidP="00632BC9">
      <w:pPr>
        <w:pStyle w:val="a3"/>
        <w:jc w:val="center"/>
        <w:rPr>
          <w:szCs w:val="28"/>
        </w:rPr>
      </w:pPr>
      <w:r>
        <w:rPr>
          <w:szCs w:val="28"/>
        </w:rPr>
        <w:t>Лабораторная работа №</w:t>
      </w:r>
      <w:r w:rsidRPr="00961236">
        <w:rPr>
          <w:szCs w:val="28"/>
        </w:rPr>
        <w:t>1</w:t>
      </w:r>
    </w:p>
    <w:p w14:paraId="79A76CD6" w14:textId="77777777" w:rsidR="00632BC9" w:rsidRDefault="00632BC9" w:rsidP="00632BC9">
      <w:pPr>
        <w:pStyle w:val="a3"/>
        <w:ind w:firstLine="0"/>
        <w:jc w:val="center"/>
        <w:rPr>
          <w:szCs w:val="28"/>
        </w:rPr>
      </w:pPr>
      <w:r>
        <w:rPr>
          <w:szCs w:val="28"/>
        </w:rPr>
        <w:t xml:space="preserve">        по дисциплине</w:t>
      </w:r>
    </w:p>
    <w:p w14:paraId="270738E4" w14:textId="06DA1643" w:rsidR="00632BC9" w:rsidRDefault="00632BC9" w:rsidP="00847BCD">
      <w:pPr>
        <w:pStyle w:val="a3"/>
        <w:jc w:val="center"/>
        <w:rPr>
          <w:szCs w:val="28"/>
        </w:rPr>
      </w:pPr>
      <w:r>
        <w:rPr>
          <w:szCs w:val="28"/>
        </w:rPr>
        <w:t xml:space="preserve">  «</w:t>
      </w:r>
      <w:r w:rsidR="00847BCD" w:rsidRPr="00847BCD">
        <w:rPr>
          <w:szCs w:val="28"/>
        </w:rPr>
        <w:t>Системы искусственного интеллекта</w:t>
      </w:r>
      <w:r>
        <w:rPr>
          <w:szCs w:val="28"/>
        </w:rPr>
        <w:t>»</w:t>
      </w:r>
    </w:p>
    <w:p w14:paraId="3565EE59" w14:textId="6491B21C" w:rsidR="00632BC9" w:rsidRPr="00847BCD" w:rsidRDefault="00632BC9" w:rsidP="00847BCD">
      <w:pPr>
        <w:pStyle w:val="a3"/>
        <w:ind w:firstLine="0"/>
        <w:jc w:val="center"/>
        <w:rPr>
          <w:szCs w:val="28"/>
        </w:rPr>
      </w:pPr>
      <w:r>
        <w:t xml:space="preserve">         </w:t>
      </w:r>
      <w:r w:rsidR="00847BCD">
        <w:t>Разработка экспертной системы</w:t>
      </w:r>
    </w:p>
    <w:p w14:paraId="22759C22" w14:textId="77777777" w:rsidR="00632BC9" w:rsidRDefault="00632BC9" w:rsidP="00632BC9">
      <w:pPr>
        <w:pStyle w:val="a3"/>
        <w:ind w:firstLine="0"/>
        <w:jc w:val="left"/>
        <w:rPr>
          <w:szCs w:val="28"/>
        </w:rPr>
      </w:pPr>
    </w:p>
    <w:p w14:paraId="14F388FD" w14:textId="77777777" w:rsidR="00632BC9" w:rsidRDefault="00632BC9" w:rsidP="00632BC9">
      <w:pPr>
        <w:pStyle w:val="a3"/>
        <w:ind w:firstLine="0"/>
        <w:jc w:val="left"/>
        <w:rPr>
          <w:szCs w:val="28"/>
        </w:rPr>
      </w:pPr>
    </w:p>
    <w:p w14:paraId="5DDB1412" w14:textId="446ABF3A" w:rsidR="00632BC9" w:rsidRDefault="00632BC9" w:rsidP="00632BC9">
      <w:pPr>
        <w:pStyle w:val="a3"/>
        <w:ind w:firstLine="0"/>
        <w:jc w:val="left"/>
        <w:rPr>
          <w:szCs w:val="28"/>
        </w:rPr>
      </w:pPr>
    </w:p>
    <w:p w14:paraId="4898AA99" w14:textId="77777777" w:rsidR="00847BCD" w:rsidRDefault="00847BCD" w:rsidP="00632BC9">
      <w:pPr>
        <w:pStyle w:val="a3"/>
        <w:ind w:firstLine="0"/>
        <w:jc w:val="left"/>
        <w:rPr>
          <w:szCs w:val="28"/>
        </w:rPr>
      </w:pPr>
    </w:p>
    <w:p w14:paraId="389DDF4A" w14:textId="77777777" w:rsidR="00632BC9" w:rsidRDefault="00632BC9" w:rsidP="00632BC9">
      <w:pPr>
        <w:pStyle w:val="a3"/>
        <w:ind w:firstLine="0"/>
        <w:jc w:val="left"/>
        <w:rPr>
          <w:szCs w:val="28"/>
        </w:rPr>
      </w:pPr>
    </w:p>
    <w:p w14:paraId="1B8BF12D" w14:textId="117B6962" w:rsidR="00632BC9" w:rsidRPr="00AD4124" w:rsidRDefault="00632BC9" w:rsidP="00632BC9">
      <w:pPr>
        <w:pStyle w:val="a3"/>
        <w:ind w:firstLine="0"/>
        <w:jc w:val="left"/>
        <w:rPr>
          <w:szCs w:val="28"/>
        </w:rPr>
      </w:pPr>
      <w:r w:rsidRPr="00AD4124">
        <w:rPr>
          <w:szCs w:val="28"/>
        </w:rPr>
        <w:t xml:space="preserve">Студент                                                            </w:t>
      </w:r>
      <w:r>
        <w:rPr>
          <w:szCs w:val="28"/>
        </w:rPr>
        <w:t xml:space="preserve">                               </w:t>
      </w:r>
      <w:r w:rsidRPr="00AD4124">
        <w:rPr>
          <w:szCs w:val="28"/>
        </w:rPr>
        <w:t>Корноухов Н. И.</w:t>
      </w:r>
    </w:p>
    <w:p w14:paraId="62B01646" w14:textId="77777777" w:rsidR="00632BC9" w:rsidRDefault="00632BC9" w:rsidP="00632BC9">
      <w:pPr>
        <w:pStyle w:val="a3"/>
        <w:ind w:firstLine="0"/>
        <w:jc w:val="left"/>
        <w:rPr>
          <w:szCs w:val="28"/>
        </w:rPr>
      </w:pPr>
      <w:r w:rsidRPr="00AD4124">
        <w:rPr>
          <w:szCs w:val="28"/>
        </w:rPr>
        <w:t>Группа   АС-19</w:t>
      </w:r>
    </w:p>
    <w:p w14:paraId="18536DD9" w14:textId="77777777" w:rsidR="00632BC9" w:rsidRPr="00AD4124" w:rsidRDefault="00632BC9" w:rsidP="00632BC9">
      <w:pPr>
        <w:pStyle w:val="a3"/>
        <w:ind w:firstLine="0"/>
        <w:jc w:val="left"/>
        <w:rPr>
          <w:szCs w:val="28"/>
        </w:rPr>
      </w:pPr>
      <w:r w:rsidRPr="00AD4124">
        <w:rPr>
          <w:szCs w:val="28"/>
        </w:rPr>
        <w:t>Руководитель</w:t>
      </w:r>
    </w:p>
    <w:p w14:paraId="53A9DF52" w14:textId="2C974072" w:rsidR="00632BC9" w:rsidRPr="00F8374F" w:rsidRDefault="00632BC9" w:rsidP="00632BC9">
      <w:pPr>
        <w:pStyle w:val="a3"/>
        <w:spacing w:line="240" w:lineRule="auto"/>
        <w:ind w:firstLine="0"/>
        <w:rPr>
          <w:szCs w:val="28"/>
        </w:rPr>
      </w:pPr>
      <w:r>
        <w:rPr>
          <w:szCs w:val="28"/>
        </w:rPr>
        <w:t>доцент</w:t>
      </w:r>
      <w:r w:rsidRPr="00AD4124">
        <w:rPr>
          <w:szCs w:val="28"/>
        </w:rPr>
        <w:t xml:space="preserve">                                                      </w:t>
      </w:r>
      <w:r>
        <w:rPr>
          <w:szCs w:val="28"/>
        </w:rPr>
        <w:t xml:space="preserve">                                            </w:t>
      </w:r>
      <w:proofErr w:type="spellStart"/>
      <w:r>
        <w:rPr>
          <w:szCs w:val="28"/>
        </w:rPr>
        <w:t>Кургасов</w:t>
      </w:r>
      <w:proofErr w:type="spellEnd"/>
      <w:r>
        <w:rPr>
          <w:szCs w:val="28"/>
        </w:rPr>
        <w:t xml:space="preserve"> В. В.</w:t>
      </w:r>
    </w:p>
    <w:p w14:paraId="36E91D30" w14:textId="77777777" w:rsidR="00632BC9" w:rsidRPr="00AD4124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28119075" w14:textId="77777777" w:rsidR="00632BC9" w:rsidRPr="00AD4124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44DFA00F" w14:textId="77777777" w:rsidR="00632BC9" w:rsidRPr="00AD4124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520C4B32" w14:textId="77777777" w:rsidR="00632BC9" w:rsidRPr="00AD4124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3CAD9EA5" w14:textId="77777777" w:rsidR="00632BC9" w:rsidRPr="00AD4124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6BAC05D7" w14:textId="77777777" w:rsidR="00632BC9" w:rsidRPr="00AD4124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41690A82" w14:textId="77777777" w:rsidR="00632BC9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75C4EB60" w14:textId="77777777" w:rsidR="00632BC9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1E86AD06" w14:textId="77777777" w:rsidR="00632BC9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2FA88F6E" w14:textId="77777777" w:rsidR="00632BC9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7093370A" w14:textId="77777777" w:rsidR="00632BC9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5AB370CB" w14:textId="77777777" w:rsidR="00632BC9" w:rsidRDefault="00632BC9" w:rsidP="00632BC9">
      <w:pPr>
        <w:pStyle w:val="a3"/>
        <w:spacing w:line="240" w:lineRule="auto"/>
        <w:ind w:firstLine="0"/>
        <w:jc w:val="center"/>
        <w:rPr>
          <w:szCs w:val="28"/>
        </w:rPr>
      </w:pPr>
    </w:p>
    <w:p w14:paraId="4FE54B27" w14:textId="2A80EE76" w:rsidR="00E96A7C" w:rsidRDefault="00E96A7C" w:rsidP="00632BC9">
      <w:pPr>
        <w:pStyle w:val="a3"/>
        <w:spacing w:line="240" w:lineRule="auto"/>
        <w:ind w:firstLine="0"/>
        <w:rPr>
          <w:szCs w:val="28"/>
        </w:rPr>
      </w:pPr>
    </w:p>
    <w:p w14:paraId="337ED9BF" w14:textId="77777777" w:rsidR="00E96A7C" w:rsidRPr="004F5E1C" w:rsidRDefault="00E96A7C" w:rsidP="00632BC9">
      <w:pPr>
        <w:pStyle w:val="a3"/>
        <w:spacing w:line="240" w:lineRule="auto"/>
        <w:ind w:firstLine="0"/>
        <w:rPr>
          <w:szCs w:val="28"/>
        </w:rPr>
      </w:pPr>
    </w:p>
    <w:p w14:paraId="08CC7D3F" w14:textId="2C473AC4" w:rsidR="00A871E3" w:rsidRDefault="00632BC9" w:rsidP="00632BC9">
      <w:pPr>
        <w:pStyle w:val="a3"/>
        <w:ind w:firstLine="0"/>
        <w:jc w:val="center"/>
        <w:rPr>
          <w:szCs w:val="28"/>
        </w:rPr>
      </w:pPr>
      <w:r>
        <w:rPr>
          <w:szCs w:val="28"/>
        </w:rPr>
        <w:t>Липецк 2022 г.</w:t>
      </w:r>
      <w:r w:rsidR="00A871E3">
        <w:rPr>
          <w:szCs w:val="28"/>
        </w:rPr>
        <w:br w:type="page"/>
      </w:r>
    </w:p>
    <w:p w14:paraId="43A64E90" w14:textId="214DDCA8" w:rsidR="00D9258D" w:rsidRDefault="00A871E3" w:rsidP="00A871E3">
      <w:pPr>
        <w:pStyle w:val="a3"/>
      </w:pPr>
      <w:r>
        <w:lastRenderedPageBreak/>
        <w:t>Цель работы</w:t>
      </w:r>
    </w:p>
    <w:p w14:paraId="623F7D2D" w14:textId="34B42AC6" w:rsidR="008A59D3" w:rsidRDefault="0023036A" w:rsidP="00A871E3">
      <w:pPr>
        <w:pStyle w:val="a3"/>
        <w:sectPr w:rsidR="008A59D3" w:rsidSect="00EE0830">
          <w:pgSz w:w="11906" w:h="16838"/>
          <w:pgMar w:top="1418" w:right="1134" w:bottom="1134" w:left="1134" w:header="708" w:footer="708" w:gutter="0"/>
          <w:cols w:space="708"/>
          <w:docGrid w:linePitch="360"/>
        </w:sectPr>
      </w:pPr>
      <w:r>
        <w:t>Создание экспертной системы для решения проблемы выбора ноутбука</w:t>
      </w:r>
      <w:r w:rsidR="004F5E1C">
        <w:t>.</w:t>
      </w:r>
    </w:p>
    <w:p w14:paraId="4316DC3E" w14:textId="4196246A" w:rsidR="00A871E3" w:rsidRDefault="008F3A50" w:rsidP="004F5E1C">
      <w:pPr>
        <w:pStyle w:val="a3"/>
        <w:ind w:firstLine="0"/>
        <w:jc w:val="center"/>
      </w:pPr>
      <w:r>
        <w:object w:dxaOrig="15765" w:dyaOrig="10531" w14:anchorId="63B0ED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7.25pt;height:472.5pt" o:ole="">
            <v:imagedata r:id="rId6" o:title=""/>
          </v:shape>
          <o:OLEObject Type="Embed" ProgID="Visio.Drawing.15" ShapeID="_x0000_i1025" DrawAspect="Content" ObjectID="_1725290911" r:id="rId7"/>
        </w:object>
      </w:r>
    </w:p>
    <w:p w14:paraId="38FD3EFE" w14:textId="77777777" w:rsidR="000E79A5" w:rsidRDefault="004F5E1C" w:rsidP="004F5E1C">
      <w:pPr>
        <w:pStyle w:val="a3"/>
        <w:ind w:firstLine="0"/>
        <w:jc w:val="center"/>
        <w:sectPr w:rsidR="000E79A5" w:rsidSect="004F5E1C">
          <w:headerReference w:type="default" r:id="rId8"/>
          <w:footerReference w:type="default" r:id="rId9"/>
          <w:pgSz w:w="16838" w:h="11906" w:orient="landscape"/>
          <w:pgMar w:top="567" w:right="567" w:bottom="567" w:left="567" w:header="709" w:footer="709" w:gutter="0"/>
          <w:cols w:space="708"/>
          <w:docGrid w:linePitch="360"/>
        </w:sectPr>
      </w:pPr>
      <w:r>
        <w:t>Рисунок 1 – Дерево решений</w:t>
      </w:r>
    </w:p>
    <w:p w14:paraId="34028B0E" w14:textId="6C9538B5" w:rsidR="004F5E1C" w:rsidRDefault="00494086" w:rsidP="00494086">
      <w:pPr>
        <w:pStyle w:val="a3"/>
      </w:pPr>
      <w:r>
        <w:lastRenderedPageBreak/>
        <w:t>Таблица 1 – Имена переменных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195"/>
        <w:gridCol w:w="3230"/>
        <w:gridCol w:w="3203"/>
      </w:tblGrid>
      <w:tr w:rsidR="001107FD" w14:paraId="3E8C36BB" w14:textId="77777777" w:rsidTr="0086090C">
        <w:tc>
          <w:tcPr>
            <w:tcW w:w="3195" w:type="dxa"/>
          </w:tcPr>
          <w:p w14:paraId="3CDC0C35" w14:textId="03B754FC" w:rsidR="001107FD" w:rsidRDefault="001107FD" w:rsidP="00494086">
            <w:pPr>
              <w:pStyle w:val="a3"/>
              <w:ind w:firstLine="0"/>
            </w:pPr>
            <w:r>
              <w:t>Имя переменной</w:t>
            </w:r>
          </w:p>
        </w:tc>
        <w:tc>
          <w:tcPr>
            <w:tcW w:w="3230" w:type="dxa"/>
          </w:tcPr>
          <w:p w14:paraId="60CD22F8" w14:textId="0AD8A3C4" w:rsidR="001107FD" w:rsidRDefault="001107FD" w:rsidP="00494086">
            <w:pPr>
              <w:pStyle w:val="a3"/>
              <w:ind w:firstLine="0"/>
            </w:pPr>
            <w:r>
              <w:t>Условия</w:t>
            </w:r>
          </w:p>
        </w:tc>
        <w:tc>
          <w:tcPr>
            <w:tcW w:w="3203" w:type="dxa"/>
          </w:tcPr>
          <w:p w14:paraId="38C37C81" w14:textId="3B2CDC4F" w:rsidR="001107FD" w:rsidRDefault="001107FD" w:rsidP="00494086">
            <w:pPr>
              <w:pStyle w:val="a3"/>
              <w:ind w:firstLine="0"/>
            </w:pPr>
            <w:r>
              <w:t>Вершина(ы)</w:t>
            </w:r>
          </w:p>
        </w:tc>
      </w:tr>
      <w:tr w:rsidR="001107FD" w14:paraId="4DA2112B" w14:textId="77777777" w:rsidTr="0086090C">
        <w:tc>
          <w:tcPr>
            <w:tcW w:w="3195" w:type="dxa"/>
          </w:tcPr>
          <w:p w14:paraId="241C83EB" w14:textId="351F8192" w:rsidR="001107FD" w:rsidRPr="00182E2B" w:rsidRDefault="00182E2B" w:rsidP="00494086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Activity</w:t>
            </w:r>
          </w:p>
        </w:tc>
        <w:tc>
          <w:tcPr>
            <w:tcW w:w="3230" w:type="dxa"/>
          </w:tcPr>
          <w:p w14:paraId="74FD9BFE" w14:textId="64ADDF7B" w:rsidR="001107FD" w:rsidRPr="00182E2B" w:rsidRDefault="00182E2B" w:rsidP="00494086">
            <w:pPr>
              <w:pStyle w:val="a3"/>
              <w:ind w:firstLine="0"/>
            </w:pPr>
            <w:r>
              <w:t>Планируемая деятельность</w:t>
            </w:r>
          </w:p>
        </w:tc>
        <w:tc>
          <w:tcPr>
            <w:tcW w:w="3203" w:type="dxa"/>
          </w:tcPr>
          <w:p w14:paraId="4056665F" w14:textId="7D63551C" w:rsidR="001107FD" w:rsidRDefault="00182E2B" w:rsidP="00494086">
            <w:pPr>
              <w:pStyle w:val="a3"/>
              <w:ind w:firstLine="0"/>
            </w:pPr>
            <w:r>
              <w:t>1</w:t>
            </w:r>
          </w:p>
        </w:tc>
      </w:tr>
      <w:tr w:rsidR="0086090C" w14:paraId="2629F846" w14:textId="77777777" w:rsidTr="0086090C">
        <w:tc>
          <w:tcPr>
            <w:tcW w:w="3195" w:type="dxa"/>
          </w:tcPr>
          <w:p w14:paraId="0812B29B" w14:textId="6CFEEB2B" w:rsidR="0086090C" w:rsidRPr="00241F70" w:rsidRDefault="00241F70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omeUsage</w:t>
            </w:r>
            <w:proofErr w:type="spellEnd"/>
          </w:p>
        </w:tc>
        <w:tc>
          <w:tcPr>
            <w:tcW w:w="3230" w:type="dxa"/>
          </w:tcPr>
          <w:p w14:paraId="505A9D8E" w14:textId="189B43ED" w:rsidR="0086090C" w:rsidRDefault="00241F70" w:rsidP="00216F5A">
            <w:pPr>
              <w:pStyle w:val="a3"/>
              <w:ind w:firstLine="0"/>
            </w:pPr>
            <w:r w:rsidRPr="00241F70">
              <w:t>Предполагается домашнее использование или в дороге?</w:t>
            </w:r>
          </w:p>
        </w:tc>
        <w:tc>
          <w:tcPr>
            <w:tcW w:w="3203" w:type="dxa"/>
          </w:tcPr>
          <w:p w14:paraId="3F5B21BC" w14:textId="17898FED" w:rsidR="0086090C" w:rsidRDefault="00241F70" w:rsidP="00216F5A">
            <w:pPr>
              <w:pStyle w:val="a3"/>
              <w:ind w:firstLine="0"/>
            </w:pPr>
            <w:r>
              <w:t>2</w:t>
            </w:r>
          </w:p>
        </w:tc>
      </w:tr>
      <w:tr w:rsidR="0086090C" w14:paraId="2CA9F6C5" w14:textId="77777777" w:rsidTr="0086090C">
        <w:tc>
          <w:tcPr>
            <w:tcW w:w="3195" w:type="dxa"/>
          </w:tcPr>
          <w:p w14:paraId="33265A24" w14:textId="708893CE" w:rsidR="0086090C" w:rsidRDefault="00B40C0F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MacUser</w:t>
            </w:r>
          </w:p>
        </w:tc>
        <w:tc>
          <w:tcPr>
            <w:tcW w:w="3230" w:type="dxa"/>
          </w:tcPr>
          <w:p w14:paraId="615CE035" w14:textId="3A33EB20" w:rsidR="0086090C" w:rsidRPr="00241F70" w:rsidRDefault="00241F70" w:rsidP="00216F5A">
            <w:pPr>
              <w:pStyle w:val="a3"/>
              <w:ind w:firstLine="0"/>
            </w:pPr>
            <w:r w:rsidRPr="00241F70">
              <w:t>Вы владелец ус</w:t>
            </w:r>
            <w:r>
              <w:t>тройст</w:t>
            </w:r>
            <w:r w:rsidRPr="00241F70">
              <w:t xml:space="preserve">в от </w:t>
            </w:r>
            <w:r w:rsidRPr="00241F70">
              <w:rPr>
                <w:lang w:val="en-US"/>
              </w:rPr>
              <w:t>Apple</w:t>
            </w:r>
            <w:r w:rsidRPr="00241F70">
              <w:t>?</w:t>
            </w:r>
          </w:p>
        </w:tc>
        <w:tc>
          <w:tcPr>
            <w:tcW w:w="3203" w:type="dxa"/>
          </w:tcPr>
          <w:p w14:paraId="431235E2" w14:textId="6FEF8E93" w:rsidR="0086090C" w:rsidRPr="00BE2D75" w:rsidRDefault="00B40C0F" w:rsidP="00216F5A">
            <w:pPr>
              <w:pStyle w:val="a3"/>
              <w:ind w:firstLine="0"/>
              <w:rPr>
                <w:lang w:val="en-US"/>
              </w:rPr>
            </w:pPr>
            <w:r>
              <w:t>3</w:t>
            </w:r>
            <w:r w:rsidR="00BE2D75">
              <w:rPr>
                <w:lang w:val="en-US"/>
              </w:rPr>
              <w:t>, 10</w:t>
            </w:r>
          </w:p>
        </w:tc>
      </w:tr>
      <w:tr w:rsidR="0086090C" w14:paraId="68A91CC0" w14:textId="77777777" w:rsidTr="0086090C">
        <w:tc>
          <w:tcPr>
            <w:tcW w:w="3195" w:type="dxa"/>
          </w:tcPr>
          <w:p w14:paraId="0F6CAAFA" w14:textId="64AB4D4F" w:rsidR="0086090C" w:rsidRPr="00B40C0F" w:rsidRDefault="00B40C0F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getDevice</w:t>
            </w:r>
            <w:proofErr w:type="spellEnd"/>
          </w:p>
        </w:tc>
        <w:tc>
          <w:tcPr>
            <w:tcW w:w="3230" w:type="dxa"/>
          </w:tcPr>
          <w:p w14:paraId="56E7F044" w14:textId="1C91407F" w:rsidR="0086090C" w:rsidRDefault="00B40C0F" w:rsidP="00216F5A">
            <w:pPr>
              <w:pStyle w:val="a3"/>
              <w:ind w:firstLine="0"/>
            </w:pPr>
            <w:r>
              <w:t>Предложенное устройство</w:t>
            </w:r>
          </w:p>
        </w:tc>
        <w:tc>
          <w:tcPr>
            <w:tcW w:w="3203" w:type="dxa"/>
          </w:tcPr>
          <w:p w14:paraId="1AF94A6E" w14:textId="6008864F" w:rsidR="0086090C" w:rsidRDefault="00B40C0F" w:rsidP="00216F5A">
            <w:pPr>
              <w:pStyle w:val="a3"/>
              <w:ind w:firstLine="0"/>
            </w:pPr>
            <w:r>
              <w:t xml:space="preserve">4, 7, 8, 11, 12, </w:t>
            </w:r>
            <w:r w:rsidR="00916906">
              <w:t>18, 21, 24, 25, 27, 30, 31, 34, 37, 38</w:t>
            </w:r>
          </w:p>
        </w:tc>
      </w:tr>
      <w:tr w:rsidR="0086090C" w14:paraId="673EA3DA" w14:textId="77777777" w:rsidTr="0086090C">
        <w:tc>
          <w:tcPr>
            <w:tcW w:w="3195" w:type="dxa"/>
          </w:tcPr>
          <w:p w14:paraId="3AC0D3D5" w14:textId="2AFA46CB" w:rsidR="0086090C" w:rsidRPr="00173EF4" w:rsidRDefault="00173EF4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Mac</w:t>
            </w:r>
            <w:proofErr w:type="spellEnd"/>
          </w:p>
        </w:tc>
        <w:tc>
          <w:tcPr>
            <w:tcW w:w="3230" w:type="dxa"/>
          </w:tcPr>
          <w:p w14:paraId="128B634E" w14:textId="6A05BAAF" w:rsidR="0086090C" w:rsidRPr="00173EF4" w:rsidRDefault="00173EF4" w:rsidP="00216F5A">
            <w:pPr>
              <w:pStyle w:val="a3"/>
              <w:ind w:firstLine="0"/>
            </w:pPr>
            <w:r>
              <w:t xml:space="preserve">Не владелец </w:t>
            </w:r>
            <w:r>
              <w:rPr>
                <w:lang w:val="en-US"/>
              </w:rPr>
              <w:t>Apple</w:t>
            </w:r>
            <w:r w:rsidRPr="00173EF4">
              <w:t xml:space="preserve"> </w:t>
            </w:r>
            <w:r>
              <w:t>ус-в</w:t>
            </w:r>
          </w:p>
        </w:tc>
        <w:tc>
          <w:tcPr>
            <w:tcW w:w="3203" w:type="dxa"/>
          </w:tcPr>
          <w:p w14:paraId="086D6169" w14:textId="78D7BF56" w:rsidR="0086090C" w:rsidRDefault="00173EF4" w:rsidP="00216F5A">
            <w:pPr>
              <w:pStyle w:val="a3"/>
              <w:ind w:firstLine="0"/>
            </w:pPr>
            <w:r>
              <w:t>5</w:t>
            </w:r>
          </w:p>
        </w:tc>
      </w:tr>
      <w:tr w:rsidR="0086090C" w14:paraId="65D0C755" w14:textId="77777777" w:rsidTr="0086090C">
        <w:tc>
          <w:tcPr>
            <w:tcW w:w="3195" w:type="dxa"/>
          </w:tcPr>
          <w:p w14:paraId="6920D090" w14:textId="30CD6C69" w:rsidR="0086090C" w:rsidRPr="00842B22" w:rsidRDefault="00842B22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ightUsage</w:t>
            </w:r>
            <w:proofErr w:type="spellEnd"/>
          </w:p>
        </w:tc>
        <w:tc>
          <w:tcPr>
            <w:tcW w:w="3230" w:type="dxa"/>
          </w:tcPr>
          <w:p w14:paraId="2AEE1382" w14:textId="05C6985F" w:rsidR="0086090C" w:rsidRDefault="00A537F8" w:rsidP="00216F5A">
            <w:pPr>
              <w:pStyle w:val="a3"/>
              <w:ind w:firstLine="0"/>
            </w:pPr>
            <w:r>
              <w:t>Устройство будет использоваться ночью?</w:t>
            </w:r>
          </w:p>
        </w:tc>
        <w:tc>
          <w:tcPr>
            <w:tcW w:w="3203" w:type="dxa"/>
          </w:tcPr>
          <w:p w14:paraId="0A6F2AFC" w14:textId="135034D2" w:rsidR="0086090C" w:rsidRDefault="007534B4" w:rsidP="00216F5A">
            <w:pPr>
              <w:pStyle w:val="a3"/>
              <w:ind w:firstLine="0"/>
            </w:pPr>
            <w:r>
              <w:t>6</w:t>
            </w:r>
          </w:p>
        </w:tc>
      </w:tr>
      <w:tr w:rsidR="0086090C" w14:paraId="5FED7613" w14:textId="77777777" w:rsidTr="0086090C">
        <w:tc>
          <w:tcPr>
            <w:tcW w:w="3195" w:type="dxa"/>
          </w:tcPr>
          <w:p w14:paraId="157BF427" w14:textId="4CC1662B" w:rsidR="0086090C" w:rsidRPr="00446ED7" w:rsidRDefault="00446ED7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Compact</w:t>
            </w:r>
          </w:p>
        </w:tc>
        <w:tc>
          <w:tcPr>
            <w:tcW w:w="3230" w:type="dxa"/>
          </w:tcPr>
          <w:p w14:paraId="4F5241B3" w14:textId="5AA6082F" w:rsidR="0086090C" w:rsidRDefault="00446ED7" w:rsidP="00216F5A">
            <w:pPr>
              <w:pStyle w:val="a3"/>
              <w:ind w:firstLine="0"/>
            </w:pPr>
            <w:r w:rsidRPr="00446ED7">
              <w:t>Необходимо легкое, портативное ус-во, с емким аккумулятором</w:t>
            </w:r>
          </w:p>
        </w:tc>
        <w:tc>
          <w:tcPr>
            <w:tcW w:w="3203" w:type="dxa"/>
          </w:tcPr>
          <w:p w14:paraId="21AF5F73" w14:textId="2E94E681" w:rsidR="0086090C" w:rsidRPr="00446ED7" w:rsidRDefault="00446ED7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</w:tr>
      <w:tr w:rsidR="0086090C" w14:paraId="4CD1A4A8" w14:textId="77777777" w:rsidTr="0086090C">
        <w:tc>
          <w:tcPr>
            <w:tcW w:w="3195" w:type="dxa"/>
          </w:tcPr>
          <w:p w14:paraId="33D792B1" w14:textId="05028553" w:rsidR="0086090C" w:rsidRPr="00ED51BE" w:rsidRDefault="00ED51BE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Powerful</w:t>
            </w:r>
          </w:p>
        </w:tc>
        <w:tc>
          <w:tcPr>
            <w:tcW w:w="3230" w:type="dxa"/>
          </w:tcPr>
          <w:p w14:paraId="70235755" w14:textId="20D585C6" w:rsidR="0086090C" w:rsidRDefault="00D348D9" w:rsidP="00216F5A">
            <w:pPr>
              <w:pStyle w:val="a3"/>
              <w:ind w:firstLine="0"/>
            </w:pPr>
            <w:r>
              <w:t>Необходимо м</w:t>
            </w:r>
            <w:r w:rsidR="002F3CAB">
              <w:t>ощное устройство</w:t>
            </w:r>
          </w:p>
        </w:tc>
        <w:tc>
          <w:tcPr>
            <w:tcW w:w="3203" w:type="dxa"/>
          </w:tcPr>
          <w:p w14:paraId="16DA3937" w14:textId="2050874D" w:rsidR="0086090C" w:rsidRDefault="002F3CAB" w:rsidP="00216F5A">
            <w:pPr>
              <w:pStyle w:val="a3"/>
              <w:ind w:firstLine="0"/>
            </w:pPr>
            <w:r>
              <w:t>13</w:t>
            </w:r>
          </w:p>
        </w:tc>
      </w:tr>
      <w:tr w:rsidR="0086090C" w14:paraId="1382165D" w14:textId="77777777" w:rsidTr="0086090C">
        <w:tc>
          <w:tcPr>
            <w:tcW w:w="3195" w:type="dxa"/>
          </w:tcPr>
          <w:p w14:paraId="21A6AB48" w14:textId="6AB63DB8" w:rsidR="0086090C" w:rsidRPr="007B2EDD" w:rsidRDefault="007B2EDD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ageType</w:t>
            </w:r>
            <w:proofErr w:type="spellEnd"/>
          </w:p>
        </w:tc>
        <w:tc>
          <w:tcPr>
            <w:tcW w:w="3230" w:type="dxa"/>
          </w:tcPr>
          <w:p w14:paraId="1205B25D" w14:textId="1A8FDA6B" w:rsidR="0086090C" w:rsidRDefault="007B2EDD" w:rsidP="00216F5A">
            <w:pPr>
              <w:pStyle w:val="a3"/>
              <w:ind w:firstLine="0"/>
            </w:pPr>
            <w:r>
              <w:t>Как именно будет использоваться устройство?</w:t>
            </w:r>
          </w:p>
        </w:tc>
        <w:tc>
          <w:tcPr>
            <w:tcW w:w="3203" w:type="dxa"/>
          </w:tcPr>
          <w:p w14:paraId="7F985F04" w14:textId="6CA745E4" w:rsidR="0086090C" w:rsidRDefault="007B2EDD" w:rsidP="00216F5A">
            <w:pPr>
              <w:pStyle w:val="a3"/>
              <w:ind w:firstLine="0"/>
            </w:pPr>
            <w:r>
              <w:t>14</w:t>
            </w:r>
          </w:p>
        </w:tc>
      </w:tr>
      <w:tr w:rsidR="0086090C" w14:paraId="669AFC90" w14:textId="77777777" w:rsidTr="0086090C">
        <w:tc>
          <w:tcPr>
            <w:tcW w:w="3195" w:type="dxa"/>
          </w:tcPr>
          <w:p w14:paraId="00A0B5A5" w14:textId="71A317D2" w:rsidR="0086090C" w:rsidRPr="002331C6" w:rsidRDefault="002331C6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bWithGraphics</w:t>
            </w:r>
            <w:proofErr w:type="spellEnd"/>
          </w:p>
        </w:tc>
        <w:tc>
          <w:tcPr>
            <w:tcW w:w="3230" w:type="dxa"/>
          </w:tcPr>
          <w:p w14:paraId="306535D6" w14:textId="21A3E6C2" w:rsidR="0086090C" w:rsidRDefault="002331C6" w:rsidP="00216F5A">
            <w:pPr>
              <w:pStyle w:val="a3"/>
              <w:ind w:firstLine="0"/>
            </w:pPr>
            <w:r>
              <w:t>Работа связана с графикой?</w:t>
            </w:r>
          </w:p>
        </w:tc>
        <w:tc>
          <w:tcPr>
            <w:tcW w:w="3203" w:type="dxa"/>
          </w:tcPr>
          <w:p w14:paraId="35CF23BE" w14:textId="33D9C9A1" w:rsidR="0086090C" w:rsidRDefault="002331C6" w:rsidP="00216F5A">
            <w:pPr>
              <w:pStyle w:val="a3"/>
              <w:ind w:firstLine="0"/>
            </w:pPr>
            <w:r>
              <w:t>15</w:t>
            </w:r>
          </w:p>
        </w:tc>
      </w:tr>
      <w:tr w:rsidR="0086090C" w14:paraId="4DD3CB06" w14:textId="77777777" w:rsidTr="0086090C">
        <w:tc>
          <w:tcPr>
            <w:tcW w:w="3195" w:type="dxa"/>
          </w:tcPr>
          <w:p w14:paraId="62D7FBE0" w14:textId="541EB97E" w:rsidR="0086090C" w:rsidRPr="000729C5" w:rsidRDefault="000729C5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ueColorMatrix</w:t>
            </w:r>
            <w:proofErr w:type="spellEnd"/>
          </w:p>
        </w:tc>
        <w:tc>
          <w:tcPr>
            <w:tcW w:w="3230" w:type="dxa"/>
          </w:tcPr>
          <w:p w14:paraId="12E698DE" w14:textId="349F4C55" w:rsidR="0086090C" w:rsidRDefault="000729C5" w:rsidP="00216F5A">
            <w:pPr>
              <w:pStyle w:val="a3"/>
              <w:ind w:firstLine="0"/>
            </w:pPr>
            <w:r>
              <w:t>Необходима матрица с широким цветовым охватом</w:t>
            </w:r>
          </w:p>
        </w:tc>
        <w:tc>
          <w:tcPr>
            <w:tcW w:w="3203" w:type="dxa"/>
          </w:tcPr>
          <w:p w14:paraId="338343FB" w14:textId="5EC71B72" w:rsidR="0086090C" w:rsidRDefault="000729C5" w:rsidP="00216F5A">
            <w:pPr>
              <w:pStyle w:val="a3"/>
              <w:ind w:firstLine="0"/>
            </w:pPr>
            <w:r>
              <w:t>16</w:t>
            </w:r>
          </w:p>
        </w:tc>
      </w:tr>
      <w:tr w:rsidR="0086090C" w14:paraId="2CC244D7" w14:textId="77777777" w:rsidTr="0086090C">
        <w:tc>
          <w:tcPr>
            <w:tcW w:w="3195" w:type="dxa"/>
          </w:tcPr>
          <w:p w14:paraId="51209306" w14:textId="21873257" w:rsidR="0086090C" w:rsidRPr="00FF61F6" w:rsidRDefault="00FF61F6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JobWith3D</w:t>
            </w:r>
          </w:p>
        </w:tc>
        <w:tc>
          <w:tcPr>
            <w:tcW w:w="3230" w:type="dxa"/>
          </w:tcPr>
          <w:p w14:paraId="69B531F5" w14:textId="421AEC0A" w:rsidR="0086090C" w:rsidRDefault="00FF61F6" w:rsidP="00216F5A">
            <w:pPr>
              <w:pStyle w:val="a3"/>
              <w:ind w:firstLine="0"/>
            </w:pPr>
            <w:r w:rsidRPr="00FF61F6">
              <w:t>Вы занимаетесь 3</w:t>
            </w:r>
            <w:r w:rsidRPr="00FF61F6">
              <w:rPr>
                <w:lang w:val="en-US"/>
              </w:rPr>
              <w:t>D</w:t>
            </w:r>
            <w:r w:rsidRPr="00FF61F6">
              <w:t xml:space="preserve">-моделированием, </w:t>
            </w:r>
            <w:r w:rsidRPr="00FF61F6">
              <w:lastRenderedPageBreak/>
              <w:t xml:space="preserve">созданием сложных сцен? </w:t>
            </w:r>
          </w:p>
        </w:tc>
        <w:tc>
          <w:tcPr>
            <w:tcW w:w="3203" w:type="dxa"/>
          </w:tcPr>
          <w:p w14:paraId="674A699B" w14:textId="6B551B5A" w:rsidR="0086090C" w:rsidRDefault="00FF61F6" w:rsidP="00216F5A">
            <w:pPr>
              <w:pStyle w:val="a3"/>
              <w:ind w:firstLine="0"/>
            </w:pPr>
            <w:r>
              <w:lastRenderedPageBreak/>
              <w:t>17</w:t>
            </w:r>
          </w:p>
        </w:tc>
      </w:tr>
      <w:tr w:rsidR="0086090C" w14:paraId="21A67E49" w14:textId="77777777" w:rsidTr="0086090C">
        <w:tc>
          <w:tcPr>
            <w:tcW w:w="3195" w:type="dxa"/>
          </w:tcPr>
          <w:p w14:paraId="33D7A44E" w14:textId="7B031D88" w:rsidR="0086090C" w:rsidRPr="00A65FD0" w:rsidRDefault="00A65FD0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MoreV</w:t>
            </w:r>
            <w:r w:rsidR="000F4F5A">
              <w:rPr>
                <w:lang w:val="en-US"/>
              </w:rPr>
              <w:t>ram</w:t>
            </w:r>
            <w:proofErr w:type="spellEnd"/>
          </w:p>
        </w:tc>
        <w:tc>
          <w:tcPr>
            <w:tcW w:w="3230" w:type="dxa"/>
          </w:tcPr>
          <w:p w14:paraId="72C700A7" w14:textId="292976AD" w:rsidR="0086090C" w:rsidRPr="00A65FD0" w:rsidRDefault="00A65FD0" w:rsidP="00216F5A">
            <w:pPr>
              <w:pStyle w:val="a3"/>
              <w:ind w:firstLine="0"/>
            </w:pPr>
            <w:r>
              <w:t xml:space="preserve">Нет необходимости в большой объеме </w:t>
            </w:r>
            <w:r>
              <w:rPr>
                <w:lang w:val="en-US"/>
              </w:rPr>
              <w:t>VRAM</w:t>
            </w:r>
          </w:p>
        </w:tc>
        <w:tc>
          <w:tcPr>
            <w:tcW w:w="3203" w:type="dxa"/>
          </w:tcPr>
          <w:p w14:paraId="5770E8F9" w14:textId="15BB1277" w:rsidR="0086090C" w:rsidRPr="00F03B9C" w:rsidRDefault="00F03B9C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</w:tr>
      <w:tr w:rsidR="0086090C" w14:paraId="453ACDC9" w14:textId="77777777" w:rsidTr="0086090C">
        <w:tc>
          <w:tcPr>
            <w:tcW w:w="3195" w:type="dxa"/>
          </w:tcPr>
          <w:p w14:paraId="0B478A98" w14:textId="0ACF7AA0" w:rsidR="0086090C" w:rsidRPr="00577345" w:rsidRDefault="00577345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bWithPhotography</w:t>
            </w:r>
            <w:proofErr w:type="spellEnd"/>
          </w:p>
        </w:tc>
        <w:tc>
          <w:tcPr>
            <w:tcW w:w="3230" w:type="dxa"/>
          </w:tcPr>
          <w:p w14:paraId="529C950D" w14:textId="780B9B1D" w:rsidR="0086090C" w:rsidRDefault="00577345" w:rsidP="00216F5A">
            <w:pPr>
              <w:pStyle w:val="a3"/>
              <w:ind w:firstLine="0"/>
            </w:pPr>
            <w:r>
              <w:t>Вы фотограф?</w:t>
            </w:r>
          </w:p>
        </w:tc>
        <w:tc>
          <w:tcPr>
            <w:tcW w:w="3203" w:type="dxa"/>
          </w:tcPr>
          <w:p w14:paraId="5C0EF787" w14:textId="7A0C3B19" w:rsidR="0086090C" w:rsidRDefault="00577345" w:rsidP="00216F5A">
            <w:pPr>
              <w:pStyle w:val="a3"/>
              <w:ind w:firstLine="0"/>
            </w:pPr>
            <w:r>
              <w:t>20</w:t>
            </w:r>
          </w:p>
        </w:tc>
      </w:tr>
      <w:tr w:rsidR="0086090C" w14:paraId="32A745BF" w14:textId="77777777" w:rsidTr="0086090C">
        <w:tc>
          <w:tcPr>
            <w:tcW w:w="3195" w:type="dxa"/>
          </w:tcPr>
          <w:p w14:paraId="7BF56664" w14:textId="6F48D2E2" w:rsidR="0086090C" w:rsidRPr="0041524E" w:rsidRDefault="0041524E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CardReader</w:t>
            </w:r>
            <w:proofErr w:type="spellEnd"/>
          </w:p>
        </w:tc>
        <w:tc>
          <w:tcPr>
            <w:tcW w:w="3230" w:type="dxa"/>
          </w:tcPr>
          <w:p w14:paraId="10660A62" w14:textId="16F8BA8D" w:rsidR="0086090C" w:rsidRDefault="0041524E" w:rsidP="00216F5A">
            <w:pPr>
              <w:pStyle w:val="a3"/>
              <w:ind w:firstLine="0"/>
            </w:pPr>
            <w:r>
              <w:t>Кардридер не обязателен</w:t>
            </w:r>
          </w:p>
        </w:tc>
        <w:tc>
          <w:tcPr>
            <w:tcW w:w="3203" w:type="dxa"/>
          </w:tcPr>
          <w:p w14:paraId="35A9156A" w14:textId="4A29FD45" w:rsidR="0086090C" w:rsidRPr="00477332" w:rsidRDefault="00477332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</w:tr>
      <w:tr w:rsidR="0086090C" w14:paraId="593D5220" w14:textId="77777777" w:rsidTr="0086090C">
        <w:tc>
          <w:tcPr>
            <w:tcW w:w="3195" w:type="dxa"/>
          </w:tcPr>
          <w:p w14:paraId="562B79BE" w14:textId="07332C9F" w:rsidR="0086090C" w:rsidRPr="00384710" w:rsidRDefault="00384710" w:rsidP="00216F5A">
            <w:pPr>
              <w:pStyle w:val="a3"/>
              <w:ind w:firstLine="0"/>
            </w:pPr>
            <w:proofErr w:type="spellStart"/>
            <w:r>
              <w:rPr>
                <w:lang w:val="en-US"/>
              </w:rPr>
              <w:t>JobWithStylus</w:t>
            </w:r>
            <w:proofErr w:type="spellEnd"/>
          </w:p>
        </w:tc>
        <w:tc>
          <w:tcPr>
            <w:tcW w:w="3230" w:type="dxa"/>
          </w:tcPr>
          <w:p w14:paraId="5CEA4131" w14:textId="0A06141A" w:rsidR="0086090C" w:rsidRDefault="00384710" w:rsidP="00216F5A">
            <w:pPr>
              <w:pStyle w:val="a3"/>
              <w:ind w:firstLine="0"/>
            </w:pPr>
            <w:r>
              <w:t>Вы художник?</w:t>
            </w:r>
          </w:p>
        </w:tc>
        <w:tc>
          <w:tcPr>
            <w:tcW w:w="3203" w:type="dxa"/>
          </w:tcPr>
          <w:p w14:paraId="21D3E678" w14:textId="2F8D4D2F" w:rsidR="0086090C" w:rsidRDefault="00384710" w:rsidP="00216F5A">
            <w:pPr>
              <w:pStyle w:val="a3"/>
              <w:ind w:firstLine="0"/>
            </w:pPr>
            <w:r>
              <w:t>23</w:t>
            </w:r>
          </w:p>
        </w:tc>
      </w:tr>
      <w:tr w:rsidR="0086090C" w14:paraId="40B1CF15" w14:textId="77777777" w:rsidTr="0086090C">
        <w:tc>
          <w:tcPr>
            <w:tcW w:w="3195" w:type="dxa"/>
          </w:tcPr>
          <w:p w14:paraId="208468DF" w14:textId="00BCA6FD" w:rsidR="0086090C" w:rsidRPr="00DE2AE1" w:rsidRDefault="00DE2AE1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bWithCode</w:t>
            </w:r>
            <w:proofErr w:type="spellEnd"/>
          </w:p>
        </w:tc>
        <w:tc>
          <w:tcPr>
            <w:tcW w:w="3230" w:type="dxa"/>
          </w:tcPr>
          <w:p w14:paraId="12B80549" w14:textId="06DE7610" w:rsidR="0086090C" w:rsidRDefault="00DE2AE1" w:rsidP="00216F5A">
            <w:pPr>
              <w:pStyle w:val="a3"/>
              <w:ind w:firstLine="0"/>
            </w:pPr>
            <w:r>
              <w:t>Вы занимаетесь разработкой ПО?</w:t>
            </w:r>
          </w:p>
        </w:tc>
        <w:tc>
          <w:tcPr>
            <w:tcW w:w="3203" w:type="dxa"/>
          </w:tcPr>
          <w:p w14:paraId="38AF85EE" w14:textId="5B4EA9D1" w:rsidR="0086090C" w:rsidRDefault="00DE2AE1" w:rsidP="00216F5A">
            <w:pPr>
              <w:pStyle w:val="a3"/>
              <w:ind w:firstLine="0"/>
            </w:pPr>
            <w:r>
              <w:t>26</w:t>
            </w:r>
          </w:p>
        </w:tc>
      </w:tr>
      <w:tr w:rsidR="0086090C" w14:paraId="604FA852" w14:textId="77777777" w:rsidTr="0086090C">
        <w:tc>
          <w:tcPr>
            <w:tcW w:w="3195" w:type="dxa"/>
          </w:tcPr>
          <w:p w14:paraId="00622762" w14:textId="2FCB096C" w:rsidR="0086090C" w:rsidRPr="00825A5C" w:rsidRDefault="00825A5C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eedGood</w:t>
            </w:r>
            <w:r w:rsidR="009C7D77">
              <w:rPr>
                <w:lang w:val="en-US"/>
              </w:rPr>
              <w:t>Cpu</w:t>
            </w:r>
            <w:r>
              <w:rPr>
                <w:lang w:val="en-US"/>
              </w:rPr>
              <w:t>And</w:t>
            </w:r>
            <w:r w:rsidR="009C7D77">
              <w:rPr>
                <w:lang w:val="en-US"/>
              </w:rPr>
              <w:t>Ram</w:t>
            </w:r>
            <w:proofErr w:type="spellEnd"/>
          </w:p>
        </w:tc>
        <w:tc>
          <w:tcPr>
            <w:tcW w:w="3230" w:type="dxa"/>
          </w:tcPr>
          <w:p w14:paraId="508D8A68" w14:textId="17D06B32" w:rsidR="0086090C" w:rsidRDefault="0044301E" w:rsidP="00216F5A">
            <w:pPr>
              <w:pStyle w:val="a3"/>
              <w:ind w:firstLine="0"/>
            </w:pPr>
            <w:r w:rsidRPr="0044301E">
              <w:t xml:space="preserve">Необходим хороший </w:t>
            </w:r>
            <w:r w:rsidRPr="0044301E">
              <w:rPr>
                <w:lang w:val="en-US"/>
              </w:rPr>
              <w:t>CPU</w:t>
            </w:r>
            <w:r w:rsidRPr="0044301E">
              <w:t xml:space="preserve"> И большой объем </w:t>
            </w:r>
            <w:r w:rsidRPr="0044301E">
              <w:rPr>
                <w:lang w:val="en-US"/>
              </w:rPr>
              <w:t>RAM</w:t>
            </w:r>
            <w:r w:rsidRPr="0044301E">
              <w:t xml:space="preserve"> </w:t>
            </w:r>
          </w:p>
        </w:tc>
        <w:tc>
          <w:tcPr>
            <w:tcW w:w="3203" w:type="dxa"/>
          </w:tcPr>
          <w:p w14:paraId="61038D46" w14:textId="56E89ACF" w:rsidR="0086090C" w:rsidRPr="0044301E" w:rsidRDefault="0044301E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86090C" w14:paraId="3728A74B" w14:textId="77777777" w:rsidTr="0086090C">
        <w:tc>
          <w:tcPr>
            <w:tcW w:w="3195" w:type="dxa"/>
          </w:tcPr>
          <w:p w14:paraId="6AF92F39" w14:textId="13E40B1A" w:rsidR="0086090C" w:rsidRPr="00871AFB" w:rsidRDefault="00871AFB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vForMac</w:t>
            </w:r>
            <w:proofErr w:type="spellEnd"/>
          </w:p>
        </w:tc>
        <w:tc>
          <w:tcPr>
            <w:tcW w:w="3230" w:type="dxa"/>
          </w:tcPr>
          <w:p w14:paraId="74958AF3" w14:textId="69DDF154" w:rsidR="0086090C" w:rsidRPr="00871AFB" w:rsidRDefault="00871AFB" w:rsidP="00216F5A">
            <w:pPr>
              <w:pStyle w:val="a3"/>
              <w:ind w:firstLine="0"/>
              <w:rPr>
                <w:lang w:val="en-US"/>
              </w:rPr>
            </w:pPr>
            <w:r>
              <w:t xml:space="preserve">Разработка под устройства </w:t>
            </w:r>
            <w:r>
              <w:rPr>
                <w:lang w:val="en-US"/>
              </w:rPr>
              <w:t>Apple?</w:t>
            </w:r>
          </w:p>
        </w:tc>
        <w:tc>
          <w:tcPr>
            <w:tcW w:w="3203" w:type="dxa"/>
          </w:tcPr>
          <w:p w14:paraId="28008630" w14:textId="0862E178" w:rsidR="0086090C" w:rsidRPr="00871AFB" w:rsidRDefault="00871AFB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</w:tr>
      <w:tr w:rsidR="0086090C" w14:paraId="2DF0F297" w14:textId="77777777" w:rsidTr="0086090C">
        <w:tc>
          <w:tcPr>
            <w:tcW w:w="3195" w:type="dxa"/>
          </w:tcPr>
          <w:p w14:paraId="57E913D8" w14:textId="530A04EF" w:rsidR="0086090C" w:rsidRPr="00021426" w:rsidRDefault="00021426" w:rsidP="00494086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QuicklyMatrix</w:t>
            </w:r>
            <w:proofErr w:type="spellEnd"/>
          </w:p>
        </w:tc>
        <w:tc>
          <w:tcPr>
            <w:tcW w:w="3230" w:type="dxa"/>
          </w:tcPr>
          <w:p w14:paraId="23AB1B6A" w14:textId="0642BBF4" w:rsidR="0086090C" w:rsidRPr="00021426" w:rsidRDefault="00021426" w:rsidP="00494086">
            <w:pPr>
              <w:pStyle w:val="a3"/>
              <w:ind w:firstLine="0"/>
            </w:pPr>
            <w:r>
              <w:t>Необходима высокоскоростная матрица</w:t>
            </w:r>
          </w:p>
        </w:tc>
        <w:tc>
          <w:tcPr>
            <w:tcW w:w="3203" w:type="dxa"/>
          </w:tcPr>
          <w:p w14:paraId="76477218" w14:textId="02687635" w:rsidR="0086090C" w:rsidRDefault="00021426" w:rsidP="00494086">
            <w:pPr>
              <w:pStyle w:val="a3"/>
              <w:ind w:firstLine="0"/>
            </w:pPr>
            <w:r>
              <w:t>32</w:t>
            </w:r>
          </w:p>
        </w:tc>
      </w:tr>
      <w:tr w:rsidR="006414AD" w14:paraId="10E0F655" w14:textId="77777777" w:rsidTr="00216F5A">
        <w:tc>
          <w:tcPr>
            <w:tcW w:w="3195" w:type="dxa"/>
          </w:tcPr>
          <w:p w14:paraId="5AD9C9E9" w14:textId="37AAF9B5" w:rsidR="006414AD" w:rsidRDefault="00A81C1C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ameType</w:t>
            </w:r>
            <w:proofErr w:type="spellEnd"/>
          </w:p>
        </w:tc>
        <w:tc>
          <w:tcPr>
            <w:tcW w:w="3230" w:type="dxa"/>
          </w:tcPr>
          <w:p w14:paraId="7023D3BF" w14:textId="3CCD6034" w:rsidR="006414AD" w:rsidRDefault="00A81C1C" w:rsidP="00216F5A">
            <w:pPr>
              <w:pStyle w:val="a3"/>
              <w:ind w:firstLine="0"/>
            </w:pPr>
            <w:r w:rsidRPr="00A81C1C">
              <w:t xml:space="preserve">В каких видеоиграх планируется использовать ус-во? </w:t>
            </w:r>
          </w:p>
        </w:tc>
        <w:tc>
          <w:tcPr>
            <w:tcW w:w="3203" w:type="dxa"/>
          </w:tcPr>
          <w:p w14:paraId="297F3A01" w14:textId="7D29C23C" w:rsidR="006414AD" w:rsidRPr="00A81C1C" w:rsidRDefault="00A81C1C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</w:tr>
      <w:tr w:rsidR="006414AD" w14:paraId="152E21E3" w14:textId="77777777" w:rsidTr="00216F5A">
        <w:tc>
          <w:tcPr>
            <w:tcW w:w="3195" w:type="dxa"/>
          </w:tcPr>
          <w:p w14:paraId="2156D6AD" w14:textId="58409F80" w:rsidR="006414AD" w:rsidRDefault="00080352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FpsPriority</w:t>
            </w:r>
            <w:proofErr w:type="spellEnd"/>
          </w:p>
        </w:tc>
        <w:tc>
          <w:tcPr>
            <w:tcW w:w="3230" w:type="dxa"/>
          </w:tcPr>
          <w:p w14:paraId="1B765C61" w14:textId="36805D9E" w:rsidR="006414AD" w:rsidRDefault="00DC1D07" w:rsidP="00216F5A">
            <w:pPr>
              <w:pStyle w:val="a3"/>
              <w:ind w:firstLine="0"/>
            </w:pPr>
            <w:r w:rsidRPr="00DC1D07">
              <w:t xml:space="preserve">Количество кадров в секунду в приоритете </w:t>
            </w:r>
          </w:p>
        </w:tc>
        <w:tc>
          <w:tcPr>
            <w:tcW w:w="3203" w:type="dxa"/>
          </w:tcPr>
          <w:p w14:paraId="26C2AB30" w14:textId="54C8D1FD" w:rsidR="006414AD" w:rsidRPr="00DC1D07" w:rsidRDefault="00DC1D07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</w:tr>
      <w:tr w:rsidR="006414AD" w14:paraId="2C092A56" w14:textId="77777777" w:rsidTr="00216F5A">
        <w:tc>
          <w:tcPr>
            <w:tcW w:w="3195" w:type="dxa"/>
          </w:tcPr>
          <w:p w14:paraId="25D6C5F4" w14:textId="0F6F0932" w:rsidR="006414AD" w:rsidRPr="00453F78" w:rsidRDefault="00453F78" w:rsidP="00216F5A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CyberSport</w:t>
            </w:r>
            <w:proofErr w:type="spellEnd"/>
          </w:p>
        </w:tc>
        <w:tc>
          <w:tcPr>
            <w:tcW w:w="3230" w:type="dxa"/>
          </w:tcPr>
          <w:p w14:paraId="3B74D5DE" w14:textId="179FB33E" w:rsidR="006414AD" w:rsidRDefault="00453F78" w:rsidP="00216F5A">
            <w:pPr>
              <w:pStyle w:val="a3"/>
              <w:ind w:firstLine="0"/>
            </w:pPr>
            <w:r w:rsidRPr="00453F78">
              <w:t xml:space="preserve">Вы предпочитаете </w:t>
            </w:r>
            <w:r w:rsidRPr="00453F78">
              <w:rPr>
                <w:lang w:val="en-US"/>
              </w:rPr>
              <w:t>FPS</w:t>
            </w:r>
            <w:r w:rsidRPr="00453F78">
              <w:t xml:space="preserve"> киберспорт? </w:t>
            </w:r>
          </w:p>
        </w:tc>
        <w:tc>
          <w:tcPr>
            <w:tcW w:w="3203" w:type="dxa"/>
          </w:tcPr>
          <w:p w14:paraId="0C3D7048" w14:textId="37FAAF25" w:rsidR="006414AD" w:rsidRDefault="00453F78" w:rsidP="00216F5A">
            <w:pPr>
              <w:pStyle w:val="a3"/>
              <w:ind w:firstLine="0"/>
            </w:pPr>
            <w:r>
              <w:t>36</w:t>
            </w:r>
          </w:p>
        </w:tc>
      </w:tr>
    </w:tbl>
    <w:p w14:paraId="597FB779" w14:textId="336103BF" w:rsidR="00FE53E5" w:rsidRDefault="00FE53E5" w:rsidP="00FE53E5">
      <w:pPr>
        <w:pStyle w:val="a3"/>
        <w:ind w:firstLine="0"/>
      </w:pPr>
      <w:r>
        <w:br w:type="page"/>
      </w:r>
    </w:p>
    <w:p w14:paraId="2BD97C72" w14:textId="0C48C81A" w:rsidR="00FD47E9" w:rsidRDefault="00FE53E5" w:rsidP="00FE53E5">
      <w:pPr>
        <w:pStyle w:val="a3"/>
      </w:pPr>
      <w:r>
        <w:lastRenderedPageBreak/>
        <w:t>Таблица 2 – База знаний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04"/>
        <w:gridCol w:w="7371"/>
        <w:gridCol w:w="1553"/>
      </w:tblGrid>
      <w:tr w:rsidR="005A7924" w14:paraId="7ECA7369" w14:textId="77777777" w:rsidTr="005A7924">
        <w:tc>
          <w:tcPr>
            <w:tcW w:w="704" w:type="dxa"/>
          </w:tcPr>
          <w:p w14:paraId="18FC1AB7" w14:textId="33CA2FBC" w:rsidR="005A7924" w:rsidRDefault="005A7924" w:rsidP="00FE53E5">
            <w:pPr>
              <w:pStyle w:val="a3"/>
              <w:ind w:firstLine="0"/>
            </w:pPr>
            <w:r>
              <w:t>№</w:t>
            </w:r>
          </w:p>
        </w:tc>
        <w:tc>
          <w:tcPr>
            <w:tcW w:w="7371" w:type="dxa"/>
          </w:tcPr>
          <w:p w14:paraId="1A999E2C" w14:textId="5CB233B5" w:rsidR="005A7924" w:rsidRDefault="005A7924" w:rsidP="00FE53E5">
            <w:pPr>
              <w:pStyle w:val="a3"/>
              <w:ind w:firstLine="0"/>
            </w:pPr>
            <w:r>
              <w:t>Правило</w:t>
            </w:r>
          </w:p>
        </w:tc>
        <w:tc>
          <w:tcPr>
            <w:tcW w:w="1553" w:type="dxa"/>
          </w:tcPr>
          <w:p w14:paraId="1255C099" w14:textId="5DC23D8F" w:rsidR="005A7924" w:rsidRDefault="005A7924" w:rsidP="00FE53E5">
            <w:pPr>
              <w:pStyle w:val="a3"/>
              <w:ind w:firstLine="0"/>
            </w:pPr>
            <w:r>
              <w:t>Путь</w:t>
            </w:r>
          </w:p>
        </w:tc>
      </w:tr>
      <w:tr w:rsidR="005A7924" w14:paraId="682F1C3D" w14:textId="77777777" w:rsidTr="005A7924">
        <w:tc>
          <w:tcPr>
            <w:tcW w:w="704" w:type="dxa"/>
          </w:tcPr>
          <w:p w14:paraId="37BA8E70" w14:textId="7E4A779F" w:rsidR="005A7924" w:rsidRDefault="005C227B" w:rsidP="00FE53E5">
            <w:pPr>
              <w:pStyle w:val="a3"/>
              <w:ind w:firstLine="0"/>
            </w:pPr>
            <w:r>
              <w:t>1</w:t>
            </w:r>
          </w:p>
        </w:tc>
        <w:tc>
          <w:tcPr>
            <w:tcW w:w="7371" w:type="dxa"/>
          </w:tcPr>
          <w:p w14:paraId="0AF72BF1" w14:textId="14E2E1C1" w:rsidR="005A7924" w:rsidRPr="00075910" w:rsidRDefault="007042FF" w:rsidP="00FE53E5">
            <w:pPr>
              <w:pStyle w:val="a3"/>
              <w:ind w:firstLine="0"/>
            </w:pPr>
            <w:r>
              <w:t xml:space="preserve">ЕСЛИ </w:t>
            </w:r>
            <w:r>
              <w:rPr>
                <w:lang w:val="en-US"/>
              </w:rPr>
              <w:t>Activity</w:t>
            </w:r>
            <w:r>
              <w:t xml:space="preserve"> = Повседневная И </w:t>
            </w:r>
            <w:proofErr w:type="spellStart"/>
            <w:r>
              <w:rPr>
                <w:lang w:val="en-US"/>
              </w:rPr>
              <w:t>HomeUsage</w:t>
            </w:r>
            <w:proofErr w:type="spellEnd"/>
            <w:r>
              <w:t xml:space="preserve"> = Домашнее И </w:t>
            </w:r>
            <w:r>
              <w:rPr>
                <w:lang w:val="en-US"/>
              </w:rPr>
              <w:t>MacUser</w:t>
            </w:r>
            <w:r>
              <w:t xml:space="preserve"> = Да, ТО </w:t>
            </w:r>
            <w:proofErr w:type="spellStart"/>
            <w:r w:rsidR="00075910">
              <w:rPr>
                <w:lang w:val="en-US"/>
              </w:rPr>
              <w:t>TargetDevice</w:t>
            </w:r>
            <w:proofErr w:type="spellEnd"/>
            <w:r w:rsidR="00075910" w:rsidRPr="00075910">
              <w:t xml:space="preserve"> = </w:t>
            </w:r>
            <w:r w:rsidR="00075910" w:rsidRPr="00075910">
              <w:rPr>
                <w:lang w:val="en-US"/>
              </w:rPr>
              <w:t>Apple</w:t>
            </w:r>
            <w:r w:rsidR="00075910" w:rsidRPr="00075910">
              <w:t xml:space="preserve"> </w:t>
            </w:r>
            <w:r w:rsidR="00075910" w:rsidRPr="00075910">
              <w:rPr>
                <w:lang w:val="en-US"/>
              </w:rPr>
              <w:t>MacBook</w:t>
            </w:r>
            <w:r w:rsidR="00075910" w:rsidRPr="00075910">
              <w:t xml:space="preserve"> </w:t>
            </w:r>
            <w:r w:rsidR="00075910" w:rsidRPr="00075910">
              <w:rPr>
                <w:lang w:val="en-US"/>
              </w:rPr>
              <w:t>Air</w:t>
            </w:r>
            <w:r w:rsidR="00075910" w:rsidRPr="00075910">
              <w:t xml:space="preserve"> (</w:t>
            </w:r>
            <w:r w:rsidR="00075910" w:rsidRPr="00075910">
              <w:rPr>
                <w:lang w:val="en-US"/>
              </w:rPr>
              <w:t>M</w:t>
            </w:r>
            <w:r w:rsidR="00075910" w:rsidRPr="00075910">
              <w:t>1-7</w:t>
            </w:r>
            <w:r w:rsidR="00075910" w:rsidRPr="00075910">
              <w:rPr>
                <w:lang w:val="en-US"/>
              </w:rPr>
              <w:t>C</w:t>
            </w:r>
            <w:r w:rsidR="00075910" w:rsidRPr="00075910">
              <w:t>)</w:t>
            </w:r>
          </w:p>
        </w:tc>
        <w:tc>
          <w:tcPr>
            <w:tcW w:w="1553" w:type="dxa"/>
          </w:tcPr>
          <w:p w14:paraId="475D7A71" w14:textId="75AECD02" w:rsidR="005A7924" w:rsidRPr="002D2E1F" w:rsidRDefault="002D2E1F" w:rsidP="00FE53E5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4, 3, 2, 1</w:t>
            </w:r>
          </w:p>
        </w:tc>
      </w:tr>
      <w:tr w:rsidR="005A7924" w14:paraId="486D035A" w14:textId="77777777" w:rsidTr="005A7924">
        <w:tc>
          <w:tcPr>
            <w:tcW w:w="704" w:type="dxa"/>
          </w:tcPr>
          <w:p w14:paraId="725B2C2B" w14:textId="09DC1D81" w:rsidR="005A7924" w:rsidRDefault="005C227B" w:rsidP="00FE53E5">
            <w:pPr>
              <w:pStyle w:val="a3"/>
              <w:ind w:firstLine="0"/>
            </w:pPr>
            <w:r>
              <w:t>2</w:t>
            </w:r>
          </w:p>
        </w:tc>
        <w:tc>
          <w:tcPr>
            <w:tcW w:w="7371" w:type="dxa"/>
          </w:tcPr>
          <w:p w14:paraId="2EBA6FEC" w14:textId="6C268669" w:rsidR="005A7924" w:rsidRPr="00181096" w:rsidRDefault="00181096" w:rsidP="00FE53E5">
            <w:pPr>
              <w:pStyle w:val="a3"/>
              <w:ind w:firstLine="0"/>
            </w:pPr>
            <w:r>
              <w:t xml:space="preserve">ЕСЛИ </w:t>
            </w:r>
            <w:r>
              <w:rPr>
                <w:lang w:val="en-US"/>
              </w:rPr>
              <w:t>Activity</w:t>
            </w:r>
            <w:r>
              <w:t xml:space="preserve"> = Повседневная И </w:t>
            </w:r>
            <w:proofErr w:type="spellStart"/>
            <w:r>
              <w:rPr>
                <w:lang w:val="en-US"/>
              </w:rPr>
              <w:t>HomeUsage</w:t>
            </w:r>
            <w:proofErr w:type="spellEnd"/>
            <w:r>
              <w:t xml:space="preserve"> = Домашнее И </w:t>
            </w:r>
            <w:r>
              <w:rPr>
                <w:lang w:val="en-US"/>
              </w:rPr>
              <w:t>MacUser</w:t>
            </w:r>
            <w:r>
              <w:t xml:space="preserve"> = Да, ТО </w:t>
            </w:r>
            <w:proofErr w:type="spellStart"/>
            <w:r>
              <w:rPr>
                <w:lang w:val="en-US"/>
              </w:rPr>
              <w:t>NoMac</w:t>
            </w:r>
            <w:proofErr w:type="spellEnd"/>
            <w:r w:rsidRPr="00181096">
              <w:t xml:space="preserve"> = </w:t>
            </w:r>
            <w:r>
              <w:t>Да</w:t>
            </w:r>
          </w:p>
        </w:tc>
        <w:tc>
          <w:tcPr>
            <w:tcW w:w="1553" w:type="dxa"/>
          </w:tcPr>
          <w:p w14:paraId="416485C7" w14:textId="3FFD50A7" w:rsidR="005A7924" w:rsidRDefault="005716E1" w:rsidP="00FE53E5">
            <w:pPr>
              <w:pStyle w:val="a3"/>
              <w:ind w:firstLine="0"/>
            </w:pPr>
            <w:r>
              <w:t>5, 3, 2, 1</w:t>
            </w:r>
          </w:p>
        </w:tc>
      </w:tr>
      <w:tr w:rsidR="005A7924" w:rsidRPr="00BB526F" w14:paraId="268D7929" w14:textId="77777777" w:rsidTr="005A7924">
        <w:tc>
          <w:tcPr>
            <w:tcW w:w="704" w:type="dxa"/>
          </w:tcPr>
          <w:p w14:paraId="1926684B" w14:textId="5C649263" w:rsidR="005A7924" w:rsidRDefault="005C227B" w:rsidP="00FE53E5">
            <w:pPr>
              <w:pStyle w:val="a3"/>
              <w:ind w:firstLine="0"/>
            </w:pPr>
            <w:r>
              <w:t>3</w:t>
            </w:r>
          </w:p>
        </w:tc>
        <w:tc>
          <w:tcPr>
            <w:tcW w:w="7371" w:type="dxa"/>
          </w:tcPr>
          <w:p w14:paraId="717BBB7E" w14:textId="771EDF0F" w:rsidR="005A7924" w:rsidRPr="00BB526F" w:rsidRDefault="00BB526F" w:rsidP="00FE53E5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BB526F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ac</w:t>
            </w:r>
            <w:proofErr w:type="spellEnd"/>
            <w:r w:rsidRPr="00BB526F">
              <w:rPr>
                <w:lang w:val="en-US"/>
              </w:rPr>
              <w:t xml:space="preserve"> = </w:t>
            </w:r>
            <w:r>
              <w:t>Да</w:t>
            </w:r>
            <w:r w:rsidRPr="00BB526F">
              <w:rPr>
                <w:lang w:val="en-US"/>
              </w:rPr>
              <w:t xml:space="preserve"> </w:t>
            </w:r>
            <w:r>
              <w:t>И</w:t>
            </w:r>
            <w:r w:rsidRPr="00BB526F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ightUsage</w:t>
            </w:r>
            <w:proofErr w:type="spellEnd"/>
            <w:r w:rsidRPr="00BB526F">
              <w:rPr>
                <w:lang w:val="en-US"/>
              </w:rPr>
              <w:t xml:space="preserve"> = </w:t>
            </w:r>
            <w:r>
              <w:t>Да</w:t>
            </w:r>
            <w:r w:rsidRPr="00BB526F">
              <w:rPr>
                <w:lang w:val="en-US"/>
              </w:rPr>
              <w:t xml:space="preserve">, </w:t>
            </w:r>
            <w:r>
              <w:t>ТО</w:t>
            </w:r>
            <w:r w:rsidRPr="00BB526F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argetDevice</w:t>
            </w:r>
            <w:proofErr w:type="spellEnd"/>
            <w:r w:rsidRPr="00BB526F">
              <w:rPr>
                <w:lang w:val="en-US"/>
              </w:rPr>
              <w:t xml:space="preserve"> = ASUS A516JA-BQ1918</w:t>
            </w:r>
          </w:p>
        </w:tc>
        <w:tc>
          <w:tcPr>
            <w:tcW w:w="1553" w:type="dxa"/>
          </w:tcPr>
          <w:p w14:paraId="32D4BE18" w14:textId="79CAE065" w:rsidR="005A7924" w:rsidRPr="00BB526F" w:rsidRDefault="00BB526F" w:rsidP="00FE53E5">
            <w:pPr>
              <w:pStyle w:val="a3"/>
              <w:ind w:firstLine="0"/>
            </w:pPr>
            <w:r>
              <w:t>8, 6, 5</w:t>
            </w:r>
          </w:p>
        </w:tc>
      </w:tr>
      <w:tr w:rsidR="00BB526F" w:rsidRPr="00BB526F" w14:paraId="7BBBFF64" w14:textId="77777777" w:rsidTr="005A7924">
        <w:tc>
          <w:tcPr>
            <w:tcW w:w="704" w:type="dxa"/>
          </w:tcPr>
          <w:p w14:paraId="1C6DD697" w14:textId="1950C678" w:rsidR="00BB526F" w:rsidRDefault="00BB526F" w:rsidP="00BB526F">
            <w:pPr>
              <w:pStyle w:val="a3"/>
              <w:ind w:firstLine="0"/>
            </w:pPr>
            <w:r>
              <w:t>4</w:t>
            </w:r>
          </w:p>
        </w:tc>
        <w:tc>
          <w:tcPr>
            <w:tcW w:w="7371" w:type="dxa"/>
          </w:tcPr>
          <w:p w14:paraId="3CCE1747" w14:textId="03A115F7" w:rsidR="00BB526F" w:rsidRPr="00BB526F" w:rsidRDefault="00BB526F" w:rsidP="00BB526F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BB526F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ac</w:t>
            </w:r>
            <w:proofErr w:type="spellEnd"/>
            <w:r w:rsidRPr="00BB526F">
              <w:rPr>
                <w:lang w:val="en-US"/>
              </w:rPr>
              <w:t xml:space="preserve"> = </w:t>
            </w:r>
            <w:r>
              <w:t>Да</w:t>
            </w:r>
            <w:r w:rsidRPr="00BB526F">
              <w:rPr>
                <w:lang w:val="en-US"/>
              </w:rPr>
              <w:t xml:space="preserve"> </w:t>
            </w:r>
            <w:r>
              <w:t>И</w:t>
            </w:r>
            <w:r w:rsidRPr="00BB526F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ightUsage</w:t>
            </w:r>
            <w:proofErr w:type="spellEnd"/>
            <w:r w:rsidRPr="00BB526F">
              <w:rPr>
                <w:lang w:val="en-US"/>
              </w:rPr>
              <w:t xml:space="preserve"> = </w:t>
            </w:r>
            <w:r>
              <w:t>Нет</w:t>
            </w:r>
            <w:r w:rsidRPr="00BB526F">
              <w:rPr>
                <w:lang w:val="en-US"/>
              </w:rPr>
              <w:t xml:space="preserve">, </w:t>
            </w:r>
            <w:r>
              <w:t>ТО</w:t>
            </w:r>
            <w:r w:rsidRPr="00BB526F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argetDevice</w:t>
            </w:r>
            <w:proofErr w:type="spellEnd"/>
            <w:r w:rsidRPr="00BB526F">
              <w:rPr>
                <w:lang w:val="en-US"/>
              </w:rPr>
              <w:t xml:space="preserve"> = Honor </w:t>
            </w:r>
            <w:proofErr w:type="spellStart"/>
            <w:r w:rsidRPr="00BB526F">
              <w:rPr>
                <w:lang w:val="en-US"/>
              </w:rPr>
              <w:t>MagicBook</w:t>
            </w:r>
            <w:proofErr w:type="spellEnd"/>
            <w:r w:rsidRPr="00BB526F">
              <w:rPr>
                <w:lang w:val="en-US"/>
              </w:rPr>
              <w:t xml:space="preserve"> X15 BBR-WAH9</w:t>
            </w:r>
          </w:p>
        </w:tc>
        <w:tc>
          <w:tcPr>
            <w:tcW w:w="1553" w:type="dxa"/>
          </w:tcPr>
          <w:p w14:paraId="495FD004" w14:textId="7453D313" w:rsidR="00BB526F" w:rsidRPr="00BB526F" w:rsidRDefault="00BB526F" w:rsidP="00BB526F">
            <w:pPr>
              <w:pStyle w:val="a3"/>
              <w:ind w:firstLine="0"/>
            </w:pPr>
            <w:r>
              <w:t>7, 6, 5</w:t>
            </w:r>
          </w:p>
        </w:tc>
      </w:tr>
      <w:tr w:rsidR="00BB526F" w14:paraId="64EA2064" w14:textId="77777777" w:rsidTr="005A7924">
        <w:tc>
          <w:tcPr>
            <w:tcW w:w="704" w:type="dxa"/>
          </w:tcPr>
          <w:p w14:paraId="7641ACA4" w14:textId="4ADAAFA7" w:rsidR="00BB526F" w:rsidRDefault="00BB526F" w:rsidP="00BB526F">
            <w:pPr>
              <w:pStyle w:val="a3"/>
              <w:ind w:firstLine="0"/>
            </w:pPr>
            <w:r>
              <w:t>5</w:t>
            </w:r>
          </w:p>
        </w:tc>
        <w:tc>
          <w:tcPr>
            <w:tcW w:w="7371" w:type="dxa"/>
          </w:tcPr>
          <w:p w14:paraId="5088FF98" w14:textId="18F94778" w:rsidR="00BB526F" w:rsidRDefault="0017076B" w:rsidP="00BB526F">
            <w:pPr>
              <w:pStyle w:val="a3"/>
              <w:ind w:firstLine="0"/>
            </w:pPr>
            <w:r>
              <w:t xml:space="preserve">ЕСЛИ </w:t>
            </w:r>
            <w:r>
              <w:rPr>
                <w:lang w:val="en-US"/>
              </w:rPr>
              <w:t>Activity</w:t>
            </w:r>
            <w:r>
              <w:t xml:space="preserve"> = Повседневная И </w:t>
            </w:r>
            <w:proofErr w:type="spellStart"/>
            <w:r>
              <w:rPr>
                <w:lang w:val="en-US"/>
              </w:rPr>
              <w:t>HomeUsage</w:t>
            </w:r>
            <w:proofErr w:type="spellEnd"/>
            <w:r>
              <w:t xml:space="preserve"> = В дороге, ТО </w:t>
            </w:r>
            <w:r>
              <w:rPr>
                <w:lang w:val="en-US"/>
              </w:rPr>
              <w:t>Compact</w:t>
            </w:r>
            <w:r w:rsidRPr="00181096">
              <w:t xml:space="preserve"> = </w:t>
            </w:r>
            <w:r>
              <w:t>Да</w:t>
            </w:r>
          </w:p>
        </w:tc>
        <w:tc>
          <w:tcPr>
            <w:tcW w:w="1553" w:type="dxa"/>
          </w:tcPr>
          <w:p w14:paraId="32C25957" w14:textId="1FFB8F79" w:rsidR="00BB526F" w:rsidRDefault="0017076B" w:rsidP="00BB526F">
            <w:pPr>
              <w:pStyle w:val="a3"/>
              <w:ind w:firstLine="0"/>
            </w:pPr>
            <w:r>
              <w:t>9, 2, 1</w:t>
            </w:r>
          </w:p>
        </w:tc>
      </w:tr>
      <w:tr w:rsidR="00BB526F" w:rsidRPr="008E1EDD" w14:paraId="67D43452" w14:textId="77777777" w:rsidTr="005A7924">
        <w:tc>
          <w:tcPr>
            <w:tcW w:w="704" w:type="dxa"/>
          </w:tcPr>
          <w:p w14:paraId="04E9889A" w14:textId="42916D23" w:rsidR="00BB526F" w:rsidRDefault="00BB526F" w:rsidP="00BB526F">
            <w:pPr>
              <w:pStyle w:val="a3"/>
              <w:ind w:firstLine="0"/>
            </w:pPr>
            <w:r>
              <w:t>6</w:t>
            </w:r>
          </w:p>
        </w:tc>
        <w:tc>
          <w:tcPr>
            <w:tcW w:w="7371" w:type="dxa"/>
          </w:tcPr>
          <w:p w14:paraId="0E2A417B" w14:textId="4112C802" w:rsidR="00BB526F" w:rsidRPr="00253429" w:rsidRDefault="00DF3BC0" w:rsidP="00BB526F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8E1EDD">
              <w:rPr>
                <w:lang w:val="en-US"/>
              </w:rPr>
              <w:t xml:space="preserve"> </w:t>
            </w:r>
            <w:r>
              <w:rPr>
                <w:lang w:val="en-US"/>
              </w:rPr>
              <w:t>Compact</w:t>
            </w:r>
            <w:r w:rsidRPr="008E1EDD">
              <w:rPr>
                <w:lang w:val="en-US"/>
              </w:rPr>
              <w:t xml:space="preserve"> = </w:t>
            </w:r>
            <w:r>
              <w:t>Да</w:t>
            </w:r>
            <w:r w:rsidRPr="008E1EDD">
              <w:rPr>
                <w:lang w:val="en-US"/>
              </w:rPr>
              <w:t xml:space="preserve"> </w:t>
            </w:r>
            <w:r>
              <w:t>И</w:t>
            </w:r>
            <w:r w:rsidRPr="008E1EDD">
              <w:rPr>
                <w:lang w:val="en-US"/>
              </w:rPr>
              <w:t xml:space="preserve"> </w:t>
            </w:r>
            <w:r>
              <w:rPr>
                <w:lang w:val="en-US"/>
              </w:rPr>
              <w:t>MacUser</w:t>
            </w:r>
            <w:r w:rsidRPr="008E1EDD">
              <w:rPr>
                <w:lang w:val="en-US"/>
              </w:rPr>
              <w:t xml:space="preserve"> = </w:t>
            </w:r>
            <w:r w:rsidR="00604D71">
              <w:t>Да</w:t>
            </w:r>
            <w:r w:rsidRPr="008E1EDD">
              <w:rPr>
                <w:lang w:val="en-US"/>
              </w:rPr>
              <w:t xml:space="preserve">, </w:t>
            </w:r>
            <w:r>
              <w:t>ТО</w:t>
            </w:r>
            <w:r w:rsidRPr="008E1EDD">
              <w:rPr>
                <w:lang w:val="en-US"/>
              </w:rPr>
              <w:t xml:space="preserve"> </w:t>
            </w:r>
            <w:proofErr w:type="spellStart"/>
            <w:r w:rsidR="008E1EDD">
              <w:rPr>
                <w:lang w:val="en-US"/>
              </w:rPr>
              <w:t>Ta</w:t>
            </w:r>
            <w:r w:rsidR="00C64054">
              <w:rPr>
                <w:lang w:val="en-US"/>
              </w:rPr>
              <w:t>r</w:t>
            </w:r>
            <w:r w:rsidR="008E1EDD">
              <w:rPr>
                <w:lang w:val="en-US"/>
              </w:rPr>
              <w:t>getDevice</w:t>
            </w:r>
            <w:proofErr w:type="spellEnd"/>
            <w:r w:rsidRPr="008E1EDD">
              <w:rPr>
                <w:lang w:val="en-US"/>
              </w:rPr>
              <w:t xml:space="preserve"> = </w:t>
            </w:r>
            <w:r w:rsidR="00253429" w:rsidRPr="005662C7">
              <w:rPr>
                <w:lang w:val="en-US"/>
              </w:rPr>
              <w:t>Apple MacBook Air (M1-7C)</w:t>
            </w:r>
          </w:p>
        </w:tc>
        <w:tc>
          <w:tcPr>
            <w:tcW w:w="1553" w:type="dxa"/>
          </w:tcPr>
          <w:p w14:paraId="061ED4BE" w14:textId="4AC1614E" w:rsidR="00BB526F" w:rsidRPr="008E1EDD" w:rsidRDefault="00BA1CE3" w:rsidP="00BB526F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604D71">
              <w:t>1</w:t>
            </w:r>
            <w:r>
              <w:rPr>
                <w:lang w:val="en-US"/>
              </w:rPr>
              <w:t>, 10, 9</w:t>
            </w:r>
          </w:p>
        </w:tc>
      </w:tr>
      <w:tr w:rsidR="00BB526F" w:rsidRPr="006C4770" w14:paraId="661E4F04" w14:textId="77777777" w:rsidTr="005A7924">
        <w:tc>
          <w:tcPr>
            <w:tcW w:w="704" w:type="dxa"/>
          </w:tcPr>
          <w:p w14:paraId="52E80993" w14:textId="6014BEE4" w:rsidR="00BB526F" w:rsidRDefault="00BB526F" w:rsidP="00BB526F">
            <w:pPr>
              <w:pStyle w:val="a3"/>
              <w:ind w:firstLine="0"/>
            </w:pPr>
            <w:r>
              <w:t>7</w:t>
            </w:r>
          </w:p>
        </w:tc>
        <w:tc>
          <w:tcPr>
            <w:tcW w:w="7371" w:type="dxa"/>
          </w:tcPr>
          <w:p w14:paraId="2AC439CD" w14:textId="7172B174" w:rsidR="00BB526F" w:rsidRPr="005662C7" w:rsidRDefault="009279AF" w:rsidP="00BB526F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8E1EDD">
              <w:rPr>
                <w:lang w:val="en-US"/>
              </w:rPr>
              <w:t xml:space="preserve"> </w:t>
            </w:r>
            <w:r>
              <w:rPr>
                <w:lang w:val="en-US"/>
              </w:rPr>
              <w:t>Compact</w:t>
            </w:r>
            <w:r w:rsidRPr="008E1EDD">
              <w:rPr>
                <w:lang w:val="en-US"/>
              </w:rPr>
              <w:t xml:space="preserve"> = </w:t>
            </w:r>
            <w:r>
              <w:t>Да</w:t>
            </w:r>
            <w:r w:rsidRPr="008E1EDD">
              <w:rPr>
                <w:lang w:val="en-US"/>
              </w:rPr>
              <w:t xml:space="preserve"> </w:t>
            </w:r>
            <w:r>
              <w:t>И</w:t>
            </w:r>
            <w:r w:rsidRPr="008E1EDD">
              <w:rPr>
                <w:lang w:val="en-US"/>
              </w:rPr>
              <w:t xml:space="preserve"> </w:t>
            </w:r>
            <w:r>
              <w:rPr>
                <w:lang w:val="en-US"/>
              </w:rPr>
              <w:t>MacUser</w:t>
            </w:r>
            <w:r w:rsidRPr="008E1EDD">
              <w:rPr>
                <w:lang w:val="en-US"/>
              </w:rPr>
              <w:t xml:space="preserve"> = </w:t>
            </w:r>
            <w:r>
              <w:t>Нет</w:t>
            </w:r>
            <w:r w:rsidRPr="008E1EDD">
              <w:rPr>
                <w:lang w:val="en-US"/>
              </w:rPr>
              <w:t xml:space="preserve">, </w:t>
            </w:r>
            <w:r>
              <w:t>ТО</w:t>
            </w:r>
            <w:r w:rsidRPr="008E1EDD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argetDevice</w:t>
            </w:r>
            <w:proofErr w:type="spellEnd"/>
            <w:r w:rsidRPr="008E1EDD">
              <w:rPr>
                <w:lang w:val="en-US"/>
              </w:rPr>
              <w:t xml:space="preserve"> = Honor </w:t>
            </w:r>
            <w:proofErr w:type="spellStart"/>
            <w:r w:rsidRPr="008E1EDD">
              <w:rPr>
                <w:lang w:val="en-US"/>
              </w:rPr>
              <w:t>MagicBook</w:t>
            </w:r>
            <w:proofErr w:type="spellEnd"/>
            <w:r w:rsidRPr="008E1EDD">
              <w:rPr>
                <w:lang w:val="en-US"/>
              </w:rPr>
              <w:t xml:space="preserve"> X14 NBR-WAI </w:t>
            </w:r>
            <w:r w:rsidRPr="00253429">
              <w:rPr>
                <w:lang w:val="en-US"/>
              </w:rPr>
              <w:t xml:space="preserve"> </w:t>
            </w:r>
          </w:p>
        </w:tc>
        <w:tc>
          <w:tcPr>
            <w:tcW w:w="1553" w:type="dxa"/>
          </w:tcPr>
          <w:p w14:paraId="44EA2871" w14:textId="70333541" w:rsidR="00BB526F" w:rsidRPr="005662C7" w:rsidRDefault="005662C7" w:rsidP="00BB526F">
            <w:pPr>
              <w:pStyle w:val="a3"/>
              <w:ind w:firstLine="0"/>
            </w:pPr>
            <w:r>
              <w:t>1</w:t>
            </w:r>
            <w:r w:rsidR="00604D71">
              <w:t>2</w:t>
            </w:r>
            <w:r>
              <w:t>, 10, 9</w:t>
            </w:r>
          </w:p>
        </w:tc>
      </w:tr>
      <w:tr w:rsidR="00486C55" w:rsidRPr="009279AF" w14:paraId="523215D5" w14:textId="77777777" w:rsidTr="00216F5A">
        <w:tc>
          <w:tcPr>
            <w:tcW w:w="704" w:type="dxa"/>
          </w:tcPr>
          <w:p w14:paraId="1425AEC4" w14:textId="65930739" w:rsidR="00486C55" w:rsidRPr="004C0FD1" w:rsidRDefault="004C0FD1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371" w:type="dxa"/>
          </w:tcPr>
          <w:p w14:paraId="04AE4456" w14:textId="3F94AC09" w:rsidR="00486C55" w:rsidRPr="009279AF" w:rsidRDefault="009279AF" w:rsidP="00216F5A">
            <w:pPr>
              <w:pStyle w:val="a3"/>
              <w:ind w:firstLine="0"/>
            </w:pPr>
            <w:r>
              <w:t>ЕСЛИ</w:t>
            </w:r>
            <w:r w:rsidRPr="009279AF">
              <w:t xml:space="preserve"> </w:t>
            </w:r>
            <w:r>
              <w:rPr>
                <w:lang w:val="en-US"/>
              </w:rPr>
              <w:t>Activity</w:t>
            </w:r>
            <w:r w:rsidRPr="009279AF">
              <w:t xml:space="preserve"> = </w:t>
            </w:r>
            <w:r>
              <w:t>Ресурсоемкая</w:t>
            </w:r>
            <w:r w:rsidRPr="009279AF">
              <w:t xml:space="preserve">, </w:t>
            </w:r>
            <w:r>
              <w:t>ТО</w:t>
            </w:r>
            <w:r w:rsidRPr="009279AF">
              <w:t xml:space="preserve"> </w:t>
            </w:r>
            <w:r>
              <w:rPr>
                <w:lang w:val="en-US"/>
              </w:rPr>
              <w:t>Powerful</w:t>
            </w:r>
            <w:r w:rsidRPr="009279AF">
              <w:t xml:space="preserve"> = </w:t>
            </w:r>
            <w:r>
              <w:t>Да</w:t>
            </w:r>
          </w:p>
        </w:tc>
        <w:tc>
          <w:tcPr>
            <w:tcW w:w="1553" w:type="dxa"/>
          </w:tcPr>
          <w:p w14:paraId="2C805463" w14:textId="3BE8D728" w:rsidR="00486C55" w:rsidRPr="009279AF" w:rsidRDefault="00AF5E51" w:rsidP="00216F5A">
            <w:pPr>
              <w:pStyle w:val="a3"/>
              <w:ind w:firstLine="0"/>
            </w:pPr>
            <w:r>
              <w:t>13, 1</w:t>
            </w:r>
          </w:p>
        </w:tc>
      </w:tr>
      <w:tr w:rsidR="00486C55" w:rsidRPr="00032AB5" w14:paraId="4397F848" w14:textId="77777777" w:rsidTr="00216F5A">
        <w:tc>
          <w:tcPr>
            <w:tcW w:w="704" w:type="dxa"/>
          </w:tcPr>
          <w:p w14:paraId="667C6B3C" w14:textId="5488F683" w:rsidR="00486C55" w:rsidRPr="004C0FD1" w:rsidRDefault="004C0FD1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7371" w:type="dxa"/>
          </w:tcPr>
          <w:p w14:paraId="4E2ADB5A" w14:textId="007A93DC" w:rsidR="00486C55" w:rsidRPr="00032AB5" w:rsidRDefault="0039664A" w:rsidP="00216F5A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032AB5">
              <w:rPr>
                <w:lang w:val="en-US"/>
              </w:rPr>
              <w:t xml:space="preserve"> </w:t>
            </w:r>
            <w:r>
              <w:rPr>
                <w:lang w:val="en-US"/>
              </w:rPr>
              <w:t>Powerful</w:t>
            </w:r>
            <w:r w:rsidRPr="00032AB5">
              <w:rPr>
                <w:lang w:val="en-US"/>
              </w:rPr>
              <w:t xml:space="preserve"> = </w:t>
            </w:r>
            <w:r>
              <w:t>Да</w:t>
            </w:r>
            <w:r w:rsidRPr="00032AB5">
              <w:rPr>
                <w:lang w:val="en-US"/>
              </w:rPr>
              <w:t xml:space="preserve"> </w:t>
            </w:r>
            <w:r>
              <w:t>И</w:t>
            </w:r>
            <w:r w:rsidRPr="00032AB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sageType</w:t>
            </w:r>
            <w:proofErr w:type="spellEnd"/>
            <w:r w:rsidRPr="00032AB5">
              <w:rPr>
                <w:lang w:val="en-US"/>
              </w:rPr>
              <w:t xml:space="preserve"> = </w:t>
            </w:r>
            <w:proofErr w:type="spellStart"/>
            <w:r>
              <w:t>Проф</w:t>
            </w:r>
            <w:proofErr w:type="spellEnd"/>
            <w:r w:rsidRPr="00032AB5">
              <w:rPr>
                <w:lang w:val="en-US"/>
              </w:rPr>
              <w:t xml:space="preserve">. </w:t>
            </w:r>
            <w:proofErr w:type="gramStart"/>
            <w:r>
              <w:t>деятельность</w:t>
            </w:r>
            <w:r w:rsidRPr="00032AB5">
              <w:rPr>
                <w:lang w:val="en-US"/>
              </w:rPr>
              <w:t xml:space="preserve"> </w:t>
            </w:r>
            <w:r>
              <w:t>И</w:t>
            </w:r>
            <w:proofErr w:type="gramEnd"/>
            <w:r w:rsidRPr="00032AB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JobWithGraphics</w:t>
            </w:r>
            <w:proofErr w:type="spellEnd"/>
            <w:r w:rsidRPr="00032AB5">
              <w:rPr>
                <w:lang w:val="en-US"/>
              </w:rPr>
              <w:t xml:space="preserve"> = </w:t>
            </w:r>
            <w:r>
              <w:t>Да</w:t>
            </w:r>
            <w:r w:rsidRPr="00032AB5">
              <w:rPr>
                <w:lang w:val="en-US"/>
              </w:rPr>
              <w:t xml:space="preserve">, </w:t>
            </w:r>
            <w:r>
              <w:t>ТО</w:t>
            </w:r>
            <w:r w:rsidRPr="00032AB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rueColorMatrix</w:t>
            </w:r>
            <w:proofErr w:type="spellEnd"/>
            <w:r w:rsidRPr="00032AB5">
              <w:rPr>
                <w:lang w:val="en-US"/>
              </w:rPr>
              <w:t xml:space="preserve"> = </w:t>
            </w:r>
            <w:r>
              <w:t>Да</w:t>
            </w:r>
          </w:p>
        </w:tc>
        <w:tc>
          <w:tcPr>
            <w:tcW w:w="1553" w:type="dxa"/>
          </w:tcPr>
          <w:p w14:paraId="5D2DDD84" w14:textId="7D6B94B8" w:rsidR="00486C55" w:rsidRPr="00032AB5" w:rsidRDefault="00032AB5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16, 15, 14, 13</w:t>
            </w:r>
          </w:p>
        </w:tc>
      </w:tr>
      <w:tr w:rsidR="00486C55" w:rsidRPr="006C4770" w14:paraId="5ECA19D9" w14:textId="77777777" w:rsidTr="00216F5A">
        <w:tc>
          <w:tcPr>
            <w:tcW w:w="704" w:type="dxa"/>
          </w:tcPr>
          <w:p w14:paraId="381CA824" w14:textId="533B75A0" w:rsidR="00486C55" w:rsidRPr="004C0FD1" w:rsidRDefault="004C0FD1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7371" w:type="dxa"/>
          </w:tcPr>
          <w:p w14:paraId="3E6B3995" w14:textId="04FD4843" w:rsidR="00486C55" w:rsidRPr="00680219" w:rsidRDefault="00032AB5" w:rsidP="00216F5A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032AB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rueColorMatrix</w:t>
            </w:r>
            <w:proofErr w:type="spellEnd"/>
            <w:r w:rsidRPr="00032AB5">
              <w:rPr>
                <w:lang w:val="en-US"/>
              </w:rPr>
              <w:t xml:space="preserve"> = </w:t>
            </w:r>
            <w:r>
              <w:t>Да</w:t>
            </w:r>
            <w:r w:rsidRPr="00032AB5">
              <w:rPr>
                <w:lang w:val="en-US"/>
              </w:rPr>
              <w:t xml:space="preserve"> </w:t>
            </w:r>
            <w:r>
              <w:t>И</w:t>
            </w:r>
            <w:r w:rsidRPr="00032AB5">
              <w:rPr>
                <w:lang w:val="en-US"/>
              </w:rPr>
              <w:t xml:space="preserve"> </w:t>
            </w:r>
            <w:r>
              <w:rPr>
                <w:lang w:val="en-US"/>
              </w:rPr>
              <w:t>JobWith3D</w:t>
            </w:r>
            <w:r w:rsidRPr="00032AB5">
              <w:rPr>
                <w:lang w:val="en-US"/>
              </w:rPr>
              <w:t xml:space="preserve"> = </w:t>
            </w:r>
            <w:r>
              <w:t>Да</w:t>
            </w:r>
            <w:r w:rsidRPr="00032AB5">
              <w:rPr>
                <w:lang w:val="en-US"/>
              </w:rPr>
              <w:t xml:space="preserve">, </w:t>
            </w:r>
            <w:r>
              <w:t>ТО</w:t>
            </w:r>
            <w:r w:rsidRPr="00032AB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argetDevice</w:t>
            </w:r>
            <w:proofErr w:type="spellEnd"/>
            <w:r w:rsidRPr="008E1EDD">
              <w:rPr>
                <w:lang w:val="en-US"/>
              </w:rPr>
              <w:t xml:space="preserve"> = </w:t>
            </w:r>
            <w:r w:rsidR="00680219" w:rsidRPr="00680219">
              <w:rPr>
                <w:lang w:val="en-US"/>
              </w:rPr>
              <w:t xml:space="preserve">ASUS </w:t>
            </w:r>
            <w:proofErr w:type="spellStart"/>
            <w:r w:rsidR="00680219" w:rsidRPr="00680219">
              <w:rPr>
                <w:lang w:val="en-US"/>
              </w:rPr>
              <w:t>ProArt</w:t>
            </w:r>
            <w:proofErr w:type="spellEnd"/>
            <w:r w:rsidR="00680219" w:rsidRPr="00680219">
              <w:rPr>
                <w:lang w:val="en-US"/>
              </w:rPr>
              <w:t xml:space="preserve"> </w:t>
            </w:r>
            <w:proofErr w:type="spellStart"/>
            <w:r w:rsidR="00680219" w:rsidRPr="00680219">
              <w:rPr>
                <w:lang w:val="en-US"/>
              </w:rPr>
              <w:t>Studiobook</w:t>
            </w:r>
            <w:proofErr w:type="spellEnd"/>
            <w:r w:rsidR="00680219" w:rsidRPr="00680219">
              <w:rPr>
                <w:lang w:val="en-US"/>
              </w:rPr>
              <w:t xml:space="preserve"> Pro 16 OLED</w:t>
            </w:r>
          </w:p>
        </w:tc>
        <w:tc>
          <w:tcPr>
            <w:tcW w:w="1553" w:type="dxa"/>
          </w:tcPr>
          <w:p w14:paraId="328CCE10" w14:textId="2D7DD4AB" w:rsidR="00486C55" w:rsidRPr="00680219" w:rsidRDefault="00680219" w:rsidP="00216F5A">
            <w:pPr>
              <w:pStyle w:val="a3"/>
              <w:ind w:firstLine="0"/>
            </w:pPr>
            <w:r>
              <w:t>18, 17, 16</w:t>
            </w:r>
          </w:p>
        </w:tc>
      </w:tr>
      <w:tr w:rsidR="00486C55" w:rsidRPr="006C4770" w14:paraId="759549B3" w14:textId="77777777" w:rsidTr="00216F5A">
        <w:tc>
          <w:tcPr>
            <w:tcW w:w="704" w:type="dxa"/>
          </w:tcPr>
          <w:p w14:paraId="0A4E721A" w14:textId="7C6F714F" w:rsidR="00486C55" w:rsidRPr="004C0FD1" w:rsidRDefault="004C0FD1" w:rsidP="00216F5A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7371" w:type="dxa"/>
          </w:tcPr>
          <w:p w14:paraId="7E7C01DE" w14:textId="1D743BF3" w:rsidR="00486C55" w:rsidRPr="00A603AC" w:rsidRDefault="00A603AC" w:rsidP="00216F5A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032AB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rueColorMatrix</w:t>
            </w:r>
            <w:proofErr w:type="spellEnd"/>
            <w:r w:rsidRPr="00032AB5">
              <w:rPr>
                <w:lang w:val="en-US"/>
              </w:rPr>
              <w:t xml:space="preserve"> = </w:t>
            </w:r>
            <w:r>
              <w:t>Да</w:t>
            </w:r>
            <w:r w:rsidRPr="00032AB5">
              <w:rPr>
                <w:lang w:val="en-US"/>
              </w:rPr>
              <w:t xml:space="preserve"> </w:t>
            </w:r>
            <w:r>
              <w:t>И</w:t>
            </w:r>
            <w:r w:rsidRPr="00032AB5">
              <w:rPr>
                <w:lang w:val="en-US"/>
              </w:rPr>
              <w:t xml:space="preserve"> </w:t>
            </w:r>
            <w:r>
              <w:rPr>
                <w:lang w:val="en-US"/>
              </w:rPr>
              <w:t>JobWith3D</w:t>
            </w:r>
            <w:r w:rsidRPr="00032AB5">
              <w:rPr>
                <w:lang w:val="en-US"/>
              </w:rPr>
              <w:t xml:space="preserve"> = </w:t>
            </w:r>
            <w:r>
              <w:t>Нет</w:t>
            </w:r>
            <w:r w:rsidRPr="00032AB5">
              <w:rPr>
                <w:lang w:val="en-US"/>
              </w:rPr>
              <w:t xml:space="preserve">, </w:t>
            </w:r>
            <w:r>
              <w:t>ТО</w:t>
            </w:r>
            <w:r w:rsidRPr="00032AB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oreVram</w:t>
            </w:r>
            <w:proofErr w:type="spellEnd"/>
            <w:r w:rsidRPr="008E1EDD">
              <w:rPr>
                <w:lang w:val="en-US"/>
              </w:rPr>
              <w:t xml:space="preserve"> = </w:t>
            </w:r>
            <w:r>
              <w:t>Да</w:t>
            </w:r>
          </w:p>
        </w:tc>
        <w:tc>
          <w:tcPr>
            <w:tcW w:w="1553" w:type="dxa"/>
          </w:tcPr>
          <w:p w14:paraId="7660AB37" w14:textId="4C96A342" w:rsidR="00486C55" w:rsidRPr="00A603AC" w:rsidRDefault="00A603AC" w:rsidP="00216F5A">
            <w:pPr>
              <w:pStyle w:val="a3"/>
              <w:ind w:firstLine="0"/>
            </w:pPr>
            <w:r>
              <w:t>19, 17, 16</w:t>
            </w:r>
          </w:p>
        </w:tc>
      </w:tr>
      <w:tr w:rsidR="00486C55" w:rsidRPr="001655F9" w14:paraId="135E2919" w14:textId="77777777" w:rsidTr="00216F5A">
        <w:tc>
          <w:tcPr>
            <w:tcW w:w="704" w:type="dxa"/>
          </w:tcPr>
          <w:p w14:paraId="7B394771" w14:textId="2C088310" w:rsidR="00486C55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1</w:t>
            </w:r>
            <w:r w:rsidR="00CE048C">
              <w:t>2</w:t>
            </w:r>
          </w:p>
        </w:tc>
        <w:tc>
          <w:tcPr>
            <w:tcW w:w="7371" w:type="dxa"/>
          </w:tcPr>
          <w:p w14:paraId="5F76BE26" w14:textId="73B42E77" w:rsidR="00486C55" w:rsidRPr="00E74D5B" w:rsidRDefault="001655F9" w:rsidP="00216F5A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1655F9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oreVram</w:t>
            </w:r>
            <w:proofErr w:type="spellEnd"/>
            <w:r w:rsidRPr="001655F9">
              <w:rPr>
                <w:lang w:val="en-US"/>
              </w:rPr>
              <w:t xml:space="preserve"> = </w:t>
            </w:r>
            <w:r>
              <w:t>Да</w:t>
            </w:r>
            <w:r w:rsidRPr="001655F9">
              <w:rPr>
                <w:lang w:val="en-US"/>
              </w:rPr>
              <w:t xml:space="preserve"> </w:t>
            </w:r>
            <w:r>
              <w:t>И</w:t>
            </w:r>
            <w:r w:rsidRPr="001655F9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JobWithPhotography</w:t>
            </w:r>
            <w:proofErr w:type="spellEnd"/>
            <w:r w:rsidRPr="001655F9">
              <w:rPr>
                <w:lang w:val="en-US"/>
              </w:rPr>
              <w:t xml:space="preserve"> = </w:t>
            </w:r>
            <w:r w:rsidR="008F5F33">
              <w:t>Да</w:t>
            </w:r>
            <w:r w:rsidRPr="001655F9">
              <w:rPr>
                <w:lang w:val="en-US"/>
              </w:rPr>
              <w:t xml:space="preserve">, </w:t>
            </w:r>
            <w:r>
              <w:t>ТО</w:t>
            </w:r>
            <w:r w:rsidRPr="001655F9">
              <w:rPr>
                <w:lang w:val="en-US"/>
              </w:rPr>
              <w:t xml:space="preserve"> </w:t>
            </w:r>
            <w:proofErr w:type="spellStart"/>
            <w:r w:rsidR="00E74D5B">
              <w:rPr>
                <w:lang w:val="en-US"/>
              </w:rPr>
              <w:t>TargetDevice</w:t>
            </w:r>
            <w:proofErr w:type="spellEnd"/>
            <w:r w:rsidR="00E74D5B" w:rsidRPr="008E1EDD">
              <w:rPr>
                <w:lang w:val="en-US"/>
              </w:rPr>
              <w:t xml:space="preserve"> </w:t>
            </w:r>
            <w:r w:rsidRPr="001655F9">
              <w:rPr>
                <w:lang w:val="en-US"/>
              </w:rPr>
              <w:t xml:space="preserve">= </w:t>
            </w:r>
            <w:r w:rsidR="00E74D5B" w:rsidRPr="00E74D5B">
              <w:rPr>
                <w:lang w:val="en-US"/>
              </w:rPr>
              <w:t xml:space="preserve">Apple MacBook Pro 14 Late 2021 </w:t>
            </w:r>
          </w:p>
        </w:tc>
        <w:tc>
          <w:tcPr>
            <w:tcW w:w="1553" w:type="dxa"/>
          </w:tcPr>
          <w:p w14:paraId="69699AA2" w14:textId="4338DD9B" w:rsidR="00486C55" w:rsidRPr="00E74D5B" w:rsidRDefault="00E74D5B" w:rsidP="00216F5A">
            <w:pPr>
              <w:pStyle w:val="a3"/>
              <w:ind w:firstLine="0"/>
            </w:pPr>
            <w:r>
              <w:t>21, 20, 19</w:t>
            </w:r>
          </w:p>
        </w:tc>
      </w:tr>
      <w:tr w:rsidR="00486C55" w:rsidRPr="006C4770" w14:paraId="4E225388" w14:textId="77777777" w:rsidTr="00216F5A">
        <w:tc>
          <w:tcPr>
            <w:tcW w:w="704" w:type="dxa"/>
          </w:tcPr>
          <w:p w14:paraId="1E5B5B4E" w14:textId="2E632F32" w:rsidR="00486C55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1</w:t>
            </w:r>
            <w:r w:rsidR="00CE048C">
              <w:t>4</w:t>
            </w:r>
          </w:p>
        </w:tc>
        <w:tc>
          <w:tcPr>
            <w:tcW w:w="7371" w:type="dxa"/>
          </w:tcPr>
          <w:p w14:paraId="31CA9428" w14:textId="3E5EE445" w:rsidR="00486C55" w:rsidRPr="00A67A0D" w:rsidRDefault="007A7420" w:rsidP="00216F5A">
            <w:pPr>
              <w:pStyle w:val="a3"/>
              <w:ind w:firstLine="0"/>
            </w:pPr>
            <w:r>
              <w:t>ЕСЛИ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t>NoMoreVram</w:t>
            </w:r>
            <w:proofErr w:type="spellEnd"/>
            <w:r w:rsidRPr="00A67A0D">
              <w:t xml:space="preserve"> = </w:t>
            </w:r>
            <w:r>
              <w:t>Да</w:t>
            </w:r>
            <w:r w:rsidRPr="00A67A0D">
              <w:t xml:space="preserve"> </w:t>
            </w:r>
            <w:r>
              <w:t>И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t>JobWithPhotography</w:t>
            </w:r>
            <w:proofErr w:type="spellEnd"/>
            <w:r w:rsidRPr="00A67A0D">
              <w:t xml:space="preserve"> = </w:t>
            </w:r>
            <w:r>
              <w:t>Нет</w:t>
            </w:r>
            <w:r w:rsidRPr="00A67A0D">
              <w:t xml:space="preserve">, </w:t>
            </w:r>
            <w:r>
              <w:t>ТО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t>NoCardReader</w:t>
            </w:r>
            <w:proofErr w:type="spellEnd"/>
            <w:r w:rsidRPr="00A67A0D">
              <w:t xml:space="preserve"> = </w:t>
            </w:r>
            <w:r>
              <w:t>Да</w:t>
            </w:r>
          </w:p>
        </w:tc>
        <w:tc>
          <w:tcPr>
            <w:tcW w:w="1553" w:type="dxa"/>
          </w:tcPr>
          <w:p w14:paraId="43A28DAF" w14:textId="2B5CF9B3" w:rsidR="00486C55" w:rsidRPr="007A7420" w:rsidRDefault="007A7420" w:rsidP="00216F5A">
            <w:pPr>
              <w:pStyle w:val="a3"/>
              <w:ind w:firstLine="0"/>
            </w:pPr>
            <w:r>
              <w:t>22, 20, 19</w:t>
            </w:r>
          </w:p>
        </w:tc>
      </w:tr>
      <w:tr w:rsidR="00486C55" w:rsidRPr="006C4770" w14:paraId="5F03434B" w14:textId="77777777" w:rsidTr="00216F5A">
        <w:tc>
          <w:tcPr>
            <w:tcW w:w="704" w:type="dxa"/>
          </w:tcPr>
          <w:p w14:paraId="15EB63E6" w14:textId="4B4FF7C3" w:rsidR="00486C55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1</w:t>
            </w:r>
            <w:r w:rsidR="00CE048C">
              <w:t>5</w:t>
            </w:r>
          </w:p>
        </w:tc>
        <w:tc>
          <w:tcPr>
            <w:tcW w:w="7371" w:type="dxa"/>
          </w:tcPr>
          <w:p w14:paraId="026419B8" w14:textId="12988A22" w:rsidR="00486C55" w:rsidRPr="00A67A0D" w:rsidRDefault="001D638A" w:rsidP="00216F5A">
            <w:pPr>
              <w:pStyle w:val="a3"/>
              <w:ind w:firstLine="0"/>
            </w:pPr>
            <w:r>
              <w:t>ЕСЛИ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t>NoCardReader</w:t>
            </w:r>
            <w:proofErr w:type="spellEnd"/>
            <w:r w:rsidRPr="00A67A0D">
              <w:t xml:space="preserve"> = </w:t>
            </w:r>
            <w:r>
              <w:t>Да</w:t>
            </w:r>
            <w:r w:rsidRPr="00A67A0D">
              <w:t xml:space="preserve"> </w:t>
            </w:r>
            <w:r>
              <w:t>И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t>JobWithStylus</w:t>
            </w:r>
            <w:proofErr w:type="spellEnd"/>
            <w:r w:rsidRPr="00A67A0D">
              <w:t xml:space="preserve"> = </w:t>
            </w:r>
            <w:r>
              <w:t>Да</w:t>
            </w:r>
            <w:r w:rsidRPr="00A67A0D">
              <w:t xml:space="preserve">, </w:t>
            </w:r>
            <w:r>
              <w:t>ТО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lastRenderedPageBreak/>
              <w:t>TargetDevice</w:t>
            </w:r>
            <w:proofErr w:type="spellEnd"/>
            <w:r w:rsidRPr="00A67A0D">
              <w:t xml:space="preserve"> = </w:t>
            </w:r>
            <w:r w:rsidRPr="001D638A">
              <w:rPr>
                <w:lang w:val="en-US"/>
              </w:rPr>
              <w:t>Lenovo</w:t>
            </w:r>
            <w:r w:rsidRPr="00A67A0D">
              <w:t xml:space="preserve"> </w:t>
            </w:r>
            <w:r w:rsidRPr="001D638A">
              <w:rPr>
                <w:lang w:val="en-US"/>
              </w:rPr>
              <w:t>Yoga</w:t>
            </w:r>
            <w:r w:rsidRPr="00A67A0D">
              <w:t xml:space="preserve"> 9 15</w:t>
            </w:r>
            <w:r w:rsidRPr="001D638A">
              <w:rPr>
                <w:lang w:val="en-US"/>
              </w:rPr>
              <w:t>IMH</w:t>
            </w:r>
            <w:r w:rsidRPr="00A67A0D">
              <w:t xml:space="preserve">5 </w:t>
            </w:r>
          </w:p>
        </w:tc>
        <w:tc>
          <w:tcPr>
            <w:tcW w:w="1553" w:type="dxa"/>
          </w:tcPr>
          <w:p w14:paraId="553B4CEF" w14:textId="522200C2" w:rsidR="00486C55" w:rsidRPr="001D638A" w:rsidRDefault="001D638A" w:rsidP="00216F5A">
            <w:pPr>
              <w:pStyle w:val="a3"/>
              <w:ind w:firstLine="0"/>
            </w:pPr>
            <w:r>
              <w:lastRenderedPageBreak/>
              <w:t>24, 23, 22</w:t>
            </w:r>
          </w:p>
        </w:tc>
      </w:tr>
      <w:tr w:rsidR="00486C55" w:rsidRPr="006C4770" w14:paraId="67EDB821" w14:textId="77777777" w:rsidTr="00216F5A">
        <w:tc>
          <w:tcPr>
            <w:tcW w:w="704" w:type="dxa"/>
          </w:tcPr>
          <w:p w14:paraId="1B397641" w14:textId="2D3972A2" w:rsidR="00486C55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1</w:t>
            </w:r>
            <w:r w:rsidR="00CE048C">
              <w:t>6</w:t>
            </w:r>
          </w:p>
        </w:tc>
        <w:tc>
          <w:tcPr>
            <w:tcW w:w="7371" w:type="dxa"/>
          </w:tcPr>
          <w:p w14:paraId="067A6592" w14:textId="5EF51B71" w:rsidR="00486C55" w:rsidRPr="001D638A" w:rsidRDefault="001D638A" w:rsidP="00216F5A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1655F9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CardReader</w:t>
            </w:r>
            <w:proofErr w:type="spellEnd"/>
            <w:r w:rsidRPr="001655F9">
              <w:rPr>
                <w:lang w:val="en-US"/>
              </w:rPr>
              <w:t xml:space="preserve"> = </w:t>
            </w:r>
            <w:r>
              <w:t>Да</w:t>
            </w:r>
            <w:r w:rsidRPr="001655F9">
              <w:rPr>
                <w:lang w:val="en-US"/>
              </w:rPr>
              <w:t xml:space="preserve"> </w:t>
            </w:r>
            <w:r>
              <w:t>И</w:t>
            </w:r>
            <w:r w:rsidRPr="001655F9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JobWithStylus</w:t>
            </w:r>
            <w:proofErr w:type="spellEnd"/>
            <w:r w:rsidRPr="001655F9">
              <w:rPr>
                <w:lang w:val="en-US"/>
              </w:rPr>
              <w:t xml:space="preserve"> = </w:t>
            </w:r>
            <w:r>
              <w:t>Нет</w:t>
            </w:r>
            <w:r w:rsidRPr="001655F9">
              <w:rPr>
                <w:lang w:val="en-US"/>
              </w:rPr>
              <w:t xml:space="preserve">, </w:t>
            </w:r>
            <w:r>
              <w:t>ТО</w:t>
            </w:r>
            <w:r w:rsidRPr="001655F9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argetDevice</w:t>
            </w:r>
            <w:proofErr w:type="spellEnd"/>
            <w:r w:rsidRPr="008E1EDD">
              <w:rPr>
                <w:lang w:val="en-US"/>
              </w:rPr>
              <w:t xml:space="preserve"> </w:t>
            </w:r>
            <w:r w:rsidRPr="001655F9">
              <w:rPr>
                <w:lang w:val="en-US"/>
              </w:rPr>
              <w:t xml:space="preserve">= </w:t>
            </w:r>
            <w:r w:rsidRPr="00E74D5B">
              <w:rPr>
                <w:lang w:val="en-US"/>
              </w:rPr>
              <w:t>Apple MacBook Pro 14 Late 2021</w:t>
            </w:r>
          </w:p>
        </w:tc>
        <w:tc>
          <w:tcPr>
            <w:tcW w:w="1553" w:type="dxa"/>
          </w:tcPr>
          <w:p w14:paraId="2097503B" w14:textId="4433A8BB" w:rsidR="00486C55" w:rsidRPr="001D638A" w:rsidRDefault="001D638A" w:rsidP="00216F5A">
            <w:pPr>
              <w:pStyle w:val="a3"/>
              <w:ind w:firstLine="0"/>
            </w:pPr>
            <w:r>
              <w:t>25, 23, 22</w:t>
            </w:r>
          </w:p>
        </w:tc>
      </w:tr>
      <w:tr w:rsidR="00486C55" w:rsidRPr="006C4770" w14:paraId="554B9FFA" w14:textId="77777777" w:rsidTr="00216F5A">
        <w:tc>
          <w:tcPr>
            <w:tcW w:w="704" w:type="dxa"/>
          </w:tcPr>
          <w:p w14:paraId="25BDBBE2" w14:textId="719A71A3" w:rsidR="00486C55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1</w:t>
            </w:r>
            <w:r w:rsidR="00CE048C">
              <w:t>7</w:t>
            </w:r>
          </w:p>
        </w:tc>
        <w:tc>
          <w:tcPr>
            <w:tcW w:w="7371" w:type="dxa"/>
          </w:tcPr>
          <w:p w14:paraId="7ADD842C" w14:textId="7ED0EBCD" w:rsidR="00486C55" w:rsidRPr="008F3A50" w:rsidRDefault="005D6FAF" w:rsidP="00216F5A">
            <w:pPr>
              <w:pStyle w:val="a3"/>
              <w:ind w:firstLine="0"/>
            </w:pPr>
            <w:r>
              <w:t>ЕСЛИ</w:t>
            </w:r>
            <w:r w:rsidRPr="008F3A50">
              <w:t xml:space="preserve"> </w:t>
            </w:r>
            <w:r>
              <w:rPr>
                <w:lang w:val="en-US"/>
              </w:rPr>
              <w:t>Powerful</w:t>
            </w:r>
            <w:r w:rsidRPr="008F3A50">
              <w:t xml:space="preserve"> = </w:t>
            </w:r>
            <w:r>
              <w:t>Да</w:t>
            </w:r>
            <w:r w:rsidRPr="008F3A50">
              <w:t xml:space="preserve"> </w:t>
            </w:r>
            <w:r>
              <w:t>И</w:t>
            </w:r>
            <w:r w:rsidRPr="008F3A50">
              <w:t xml:space="preserve"> </w:t>
            </w:r>
            <w:proofErr w:type="spellStart"/>
            <w:r>
              <w:rPr>
                <w:lang w:val="en-US"/>
              </w:rPr>
              <w:t>UsageType</w:t>
            </w:r>
            <w:proofErr w:type="spellEnd"/>
            <w:r w:rsidRPr="008F3A50">
              <w:t xml:space="preserve"> = </w:t>
            </w:r>
            <w:r>
              <w:t>Проф</w:t>
            </w:r>
            <w:r w:rsidRPr="008F3A50">
              <w:t xml:space="preserve">. </w:t>
            </w:r>
            <w:r>
              <w:t>деятельность</w:t>
            </w:r>
            <w:r w:rsidRPr="008F3A50">
              <w:t xml:space="preserve"> </w:t>
            </w:r>
            <w:r>
              <w:t>И</w:t>
            </w:r>
            <w:r w:rsidRPr="008F3A50">
              <w:t xml:space="preserve"> </w:t>
            </w:r>
            <w:proofErr w:type="spellStart"/>
            <w:r>
              <w:rPr>
                <w:lang w:val="en-US"/>
              </w:rPr>
              <w:t>JobWithGraphics</w:t>
            </w:r>
            <w:proofErr w:type="spellEnd"/>
            <w:r w:rsidRPr="008F3A50">
              <w:t xml:space="preserve"> = </w:t>
            </w:r>
            <w:r>
              <w:t>Нет</w:t>
            </w:r>
            <w:r w:rsidRPr="008F3A50">
              <w:t xml:space="preserve"> </w:t>
            </w:r>
            <w:r>
              <w:t>И</w:t>
            </w:r>
            <w:r w:rsidRPr="008F3A50">
              <w:t xml:space="preserve"> </w:t>
            </w:r>
            <w:proofErr w:type="spellStart"/>
            <w:r>
              <w:rPr>
                <w:lang w:val="en-US"/>
              </w:rPr>
              <w:t>JobWithCode</w:t>
            </w:r>
            <w:proofErr w:type="spellEnd"/>
            <w:r w:rsidRPr="008F3A50">
              <w:t xml:space="preserve"> = </w:t>
            </w:r>
            <w:r>
              <w:t>Нет</w:t>
            </w:r>
            <w:r w:rsidRPr="008F3A50">
              <w:t xml:space="preserve">, </w:t>
            </w:r>
            <w:r>
              <w:t>ТО</w:t>
            </w:r>
            <w:r w:rsidRPr="008F3A50">
              <w:t xml:space="preserve"> </w:t>
            </w:r>
            <w:proofErr w:type="spellStart"/>
            <w:r w:rsidR="00482EE3">
              <w:rPr>
                <w:lang w:val="en-US"/>
              </w:rPr>
              <w:t>TargetDevice</w:t>
            </w:r>
            <w:proofErr w:type="spellEnd"/>
            <w:r w:rsidR="00482EE3" w:rsidRPr="008F3A50">
              <w:t xml:space="preserve"> </w:t>
            </w:r>
            <w:proofErr w:type="gramStart"/>
            <w:r w:rsidRPr="008F3A50">
              <w:t>=</w:t>
            </w:r>
            <w:r w:rsidR="00482EE3" w:rsidRPr="008F3A50">
              <w:rPr>
                <w:rFonts w:ascii="Calibri" w:hAnsi="Calibri" w:cs="Calibri"/>
                <w:color w:val="4672C4"/>
                <w:sz w:val="16"/>
                <w:szCs w:val="16"/>
              </w:rPr>
              <w:t xml:space="preserve">  </w:t>
            </w:r>
            <w:r w:rsidR="00482EE3" w:rsidRPr="00482EE3">
              <w:rPr>
                <w:lang w:val="en-US"/>
              </w:rPr>
              <w:t>Xiaomi</w:t>
            </w:r>
            <w:proofErr w:type="gramEnd"/>
            <w:r w:rsidR="00482EE3" w:rsidRPr="008F3A50">
              <w:t xml:space="preserve"> </w:t>
            </w:r>
            <w:proofErr w:type="spellStart"/>
            <w:r w:rsidR="00482EE3" w:rsidRPr="00482EE3">
              <w:rPr>
                <w:lang w:val="en-US"/>
              </w:rPr>
              <w:t>RedmiBook</w:t>
            </w:r>
            <w:proofErr w:type="spellEnd"/>
            <w:r w:rsidR="00482EE3" w:rsidRPr="008F3A50">
              <w:t xml:space="preserve"> 14 </w:t>
            </w:r>
          </w:p>
        </w:tc>
        <w:tc>
          <w:tcPr>
            <w:tcW w:w="1553" w:type="dxa"/>
          </w:tcPr>
          <w:p w14:paraId="1F24793B" w14:textId="20A68841" w:rsidR="00486C55" w:rsidRPr="00515469" w:rsidRDefault="00515469" w:rsidP="00216F5A">
            <w:pPr>
              <w:pStyle w:val="a3"/>
              <w:ind w:firstLine="0"/>
            </w:pPr>
            <w:r>
              <w:t>27, 26, 15, 14</w:t>
            </w:r>
            <w:r w:rsidR="005621C5">
              <w:t>, 13</w:t>
            </w:r>
          </w:p>
        </w:tc>
      </w:tr>
      <w:tr w:rsidR="00486C55" w:rsidRPr="006C4770" w14:paraId="01F68CDB" w14:textId="77777777" w:rsidTr="00216F5A">
        <w:tc>
          <w:tcPr>
            <w:tcW w:w="704" w:type="dxa"/>
          </w:tcPr>
          <w:p w14:paraId="514527F7" w14:textId="0A8AE41B" w:rsidR="00486C55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1</w:t>
            </w:r>
            <w:r w:rsidR="00CE048C">
              <w:t>8</w:t>
            </w:r>
          </w:p>
        </w:tc>
        <w:tc>
          <w:tcPr>
            <w:tcW w:w="7371" w:type="dxa"/>
          </w:tcPr>
          <w:p w14:paraId="651B0904" w14:textId="430ACF7C" w:rsidR="00486C55" w:rsidRPr="008F3A50" w:rsidRDefault="007911E8" w:rsidP="00216F5A">
            <w:pPr>
              <w:pStyle w:val="a3"/>
              <w:ind w:firstLine="0"/>
            </w:pPr>
            <w:r>
              <w:t>ЕСЛИ</w:t>
            </w:r>
            <w:r w:rsidRPr="008F3A50">
              <w:t xml:space="preserve"> </w:t>
            </w:r>
            <w:r>
              <w:rPr>
                <w:lang w:val="en-US"/>
              </w:rPr>
              <w:t>Powerful</w:t>
            </w:r>
            <w:r w:rsidRPr="008F3A50">
              <w:t xml:space="preserve"> = </w:t>
            </w:r>
            <w:r>
              <w:t>Да</w:t>
            </w:r>
            <w:r w:rsidRPr="008F3A50">
              <w:t xml:space="preserve"> </w:t>
            </w:r>
            <w:r>
              <w:t>И</w:t>
            </w:r>
            <w:r w:rsidRPr="008F3A50">
              <w:t xml:space="preserve"> </w:t>
            </w:r>
            <w:proofErr w:type="spellStart"/>
            <w:r>
              <w:rPr>
                <w:lang w:val="en-US"/>
              </w:rPr>
              <w:t>UsageType</w:t>
            </w:r>
            <w:proofErr w:type="spellEnd"/>
            <w:r w:rsidRPr="008F3A50">
              <w:t xml:space="preserve"> = </w:t>
            </w:r>
            <w:r>
              <w:t>Проф</w:t>
            </w:r>
            <w:r w:rsidRPr="008F3A50">
              <w:t xml:space="preserve">. </w:t>
            </w:r>
            <w:r>
              <w:t>деятельность</w:t>
            </w:r>
            <w:r w:rsidRPr="008F3A50">
              <w:t xml:space="preserve"> </w:t>
            </w:r>
            <w:r>
              <w:t>И</w:t>
            </w:r>
            <w:r w:rsidRPr="008F3A50">
              <w:t xml:space="preserve"> </w:t>
            </w:r>
            <w:proofErr w:type="spellStart"/>
            <w:r>
              <w:rPr>
                <w:lang w:val="en-US"/>
              </w:rPr>
              <w:t>JobWithGraphics</w:t>
            </w:r>
            <w:proofErr w:type="spellEnd"/>
            <w:r w:rsidRPr="008F3A50">
              <w:t xml:space="preserve"> = </w:t>
            </w:r>
            <w:r>
              <w:t>Нет</w:t>
            </w:r>
            <w:r w:rsidRPr="008F3A50">
              <w:t xml:space="preserve"> </w:t>
            </w:r>
            <w:r>
              <w:t>И</w:t>
            </w:r>
            <w:r w:rsidRPr="008F3A50">
              <w:t xml:space="preserve"> </w:t>
            </w:r>
            <w:proofErr w:type="spellStart"/>
            <w:r>
              <w:rPr>
                <w:lang w:val="en-US"/>
              </w:rPr>
              <w:t>JobWithCode</w:t>
            </w:r>
            <w:proofErr w:type="spellEnd"/>
            <w:r w:rsidRPr="008F3A50">
              <w:t xml:space="preserve"> = </w:t>
            </w:r>
            <w:r>
              <w:t>Да</w:t>
            </w:r>
            <w:r w:rsidRPr="008F3A50">
              <w:t xml:space="preserve">, </w:t>
            </w:r>
            <w:r>
              <w:t>ТО</w:t>
            </w:r>
            <w:r w:rsidRPr="008F3A50">
              <w:t xml:space="preserve"> </w:t>
            </w:r>
            <w:proofErr w:type="spellStart"/>
            <w:r w:rsidR="005621C5">
              <w:rPr>
                <w:lang w:val="en-US"/>
              </w:rPr>
              <w:t>NeedGoodCpuAndRam</w:t>
            </w:r>
            <w:proofErr w:type="spellEnd"/>
            <w:r w:rsidR="005621C5" w:rsidRPr="008F3A50">
              <w:t xml:space="preserve"> </w:t>
            </w:r>
            <w:proofErr w:type="gramStart"/>
            <w:r w:rsidRPr="008F3A50">
              <w:t>=</w:t>
            </w:r>
            <w:r w:rsidRPr="008F3A50">
              <w:rPr>
                <w:rFonts w:ascii="Calibri" w:hAnsi="Calibri" w:cs="Calibri"/>
                <w:color w:val="4672C4"/>
                <w:sz w:val="16"/>
                <w:szCs w:val="16"/>
              </w:rPr>
              <w:t xml:space="preserve">  </w:t>
            </w:r>
            <w:r w:rsidR="005621C5">
              <w:t>Да</w:t>
            </w:r>
            <w:proofErr w:type="gramEnd"/>
          </w:p>
        </w:tc>
        <w:tc>
          <w:tcPr>
            <w:tcW w:w="1553" w:type="dxa"/>
          </w:tcPr>
          <w:p w14:paraId="5935D9EF" w14:textId="39909919" w:rsidR="00486C55" w:rsidRPr="005621C5" w:rsidRDefault="005621C5" w:rsidP="00216F5A">
            <w:pPr>
              <w:pStyle w:val="a3"/>
              <w:ind w:firstLine="0"/>
            </w:pPr>
            <w:r>
              <w:t>28, 26, 15, 14, 13</w:t>
            </w:r>
          </w:p>
        </w:tc>
      </w:tr>
      <w:tr w:rsidR="00486C55" w:rsidRPr="00247105" w14:paraId="343677BA" w14:textId="77777777" w:rsidTr="00216F5A">
        <w:tc>
          <w:tcPr>
            <w:tcW w:w="704" w:type="dxa"/>
          </w:tcPr>
          <w:p w14:paraId="6A8657AB" w14:textId="58BA56C5" w:rsidR="00486C55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1</w:t>
            </w:r>
            <w:r w:rsidR="00CE048C">
              <w:t>9</w:t>
            </w:r>
          </w:p>
        </w:tc>
        <w:tc>
          <w:tcPr>
            <w:tcW w:w="7371" w:type="dxa"/>
          </w:tcPr>
          <w:p w14:paraId="3EDE181C" w14:textId="2CF04B70" w:rsidR="00486C55" w:rsidRPr="00247105" w:rsidRDefault="00247105" w:rsidP="00216F5A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24710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eedGoodCpuAndRam</w:t>
            </w:r>
            <w:proofErr w:type="spellEnd"/>
            <w:r w:rsidRPr="00247105">
              <w:rPr>
                <w:lang w:val="en-US"/>
              </w:rPr>
              <w:t xml:space="preserve"> = </w:t>
            </w:r>
            <w:r>
              <w:t>Да</w:t>
            </w:r>
            <w:r w:rsidRPr="00247105">
              <w:rPr>
                <w:lang w:val="en-US"/>
              </w:rPr>
              <w:t xml:space="preserve"> </w:t>
            </w:r>
            <w:r>
              <w:t>И</w:t>
            </w:r>
            <w:r w:rsidRPr="0024710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vForMac</w:t>
            </w:r>
            <w:proofErr w:type="spellEnd"/>
            <w:r w:rsidRPr="00247105">
              <w:rPr>
                <w:lang w:val="en-US"/>
              </w:rPr>
              <w:t xml:space="preserve"> = </w:t>
            </w:r>
            <w:r>
              <w:t>Да</w:t>
            </w:r>
            <w:r w:rsidRPr="00247105">
              <w:rPr>
                <w:lang w:val="en-US"/>
              </w:rPr>
              <w:t xml:space="preserve">, </w:t>
            </w:r>
            <w:r>
              <w:t>ТО</w:t>
            </w:r>
            <w:r w:rsidRPr="0024710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argetDevice</w:t>
            </w:r>
            <w:proofErr w:type="spellEnd"/>
            <w:r w:rsidRPr="00247105">
              <w:rPr>
                <w:lang w:val="en-US"/>
              </w:rPr>
              <w:t xml:space="preserve"> = </w:t>
            </w:r>
            <w:r w:rsidRPr="00E74D5B">
              <w:rPr>
                <w:lang w:val="en-US"/>
              </w:rPr>
              <w:t>Apple MacBook Pro 14 Late 2021</w:t>
            </w:r>
          </w:p>
        </w:tc>
        <w:tc>
          <w:tcPr>
            <w:tcW w:w="1553" w:type="dxa"/>
          </w:tcPr>
          <w:p w14:paraId="694FC49C" w14:textId="4E97DE71" w:rsidR="00486C55" w:rsidRPr="00247105" w:rsidRDefault="00247105" w:rsidP="00216F5A">
            <w:pPr>
              <w:pStyle w:val="a3"/>
              <w:ind w:firstLine="0"/>
            </w:pPr>
            <w:r>
              <w:t>30, 29, 28</w:t>
            </w:r>
          </w:p>
        </w:tc>
      </w:tr>
      <w:tr w:rsidR="00486C55" w:rsidRPr="006C4770" w14:paraId="3062B70A" w14:textId="77777777" w:rsidTr="00216F5A">
        <w:tc>
          <w:tcPr>
            <w:tcW w:w="704" w:type="dxa"/>
          </w:tcPr>
          <w:p w14:paraId="289BF95B" w14:textId="5DA396A0" w:rsidR="00486C55" w:rsidRPr="00CE048C" w:rsidRDefault="00CE048C" w:rsidP="00216F5A">
            <w:pPr>
              <w:pStyle w:val="a3"/>
              <w:ind w:firstLine="0"/>
            </w:pPr>
            <w:r>
              <w:t>20</w:t>
            </w:r>
          </w:p>
        </w:tc>
        <w:tc>
          <w:tcPr>
            <w:tcW w:w="7371" w:type="dxa"/>
          </w:tcPr>
          <w:p w14:paraId="02B9E949" w14:textId="02BD3857" w:rsidR="00486C55" w:rsidRPr="00152B41" w:rsidRDefault="00152B41" w:rsidP="00216F5A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24710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eedGoodCpuAndRam</w:t>
            </w:r>
            <w:proofErr w:type="spellEnd"/>
            <w:r w:rsidRPr="00247105">
              <w:rPr>
                <w:lang w:val="en-US"/>
              </w:rPr>
              <w:t xml:space="preserve"> = </w:t>
            </w:r>
            <w:r>
              <w:t>Да</w:t>
            </w:r>
            <w:r w:rsidRPr="00247105">
              <w:rPr>
                <w:lang w:val="en-US"/>
              </w:rPr>
              <w:t xml:space="preserve"> </w:t>
            </w:r>
            <w:r>
              <w:t>И</w:t>
            </w:r>
            <w:r w:rsidRPr="0024710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vForMac</w:t>
            </w:r>
            <w:proofErr w:type="spellEnd"/>
            <w:r w:rsidRPr="00247105">
              <w:rPr>
                <w:lang w:val="en-US"/>
              </w:rPr>
              <w:t xml:space="preserve"> = </w:t>
            </w:r>
            <w:r>
              <w:t>Нет</w:t>
            </w:r>
            <w:r w:rsidRPr="00247105">
              <w:rPr>
                <w:lang w:val="en-US"/>
              </w:rPr>
              <w:t xml:space="preserve">, </w:t>
            </w:r>
            <w:r>
              <w:t>ТО</w:t>
            </w:r>
            <w:r w:rsidRPr="0024710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argetDevice</w:t>
            </w:r>
            <w:proofErr w:type="spellEnd"/>
            <w:r w:rsidRPr="00247105">
              <w:rPr>
                <w:lang w:val="en-US"/>
              </w:rPr>
              <w:t xml:space="preserve"> = </w:t>
            </w:r>
            <w:r w:rsidRPr="00152B41">
              <w:rPr>
                <w:lang w:val="en-US"/>
              </w:rPr>
              <w:t xml:space="preserve">Honor </w:t>
            </w:r>
            <w:proofErr w:type="spellStart"/>
            <w:r w:rsidRPr="00152B41">
              <w:rPr>
                <w:lang w:val="en-US"/>
              </w:rPr>
              <w:t>MagicBook</w:t>
            </w:r>
            <w:proofErr w:type="spellEnd"/>
            <w:r w:rsidRPr="00152B41">
              <w:rPr>
                <w:lang w:val="en-US"/>
              </w:rPr>
              <w:t xml:space="preserve"> 16 </w:t>
            </w:r>
          </w:p>
        </w:tc>
        <w:tc>
          <w:tcPr>
            <w:tcW w:w="1553" w:type="dxa"/>
          </w:tcPr>
          <w:p w14:paraId="3137451A" w14:textId="32802449" w:rsidR="00486C55" w:rsidRPr="00152B41" w:rsidRDefault="00152B41" w:rsidP="00216F5A">
            <w:pPr>
              <w:pStyle w:val="a3"/>
              <w:ind w:firstLine="0"/>
            </w:pPr>
            <w:r>
              <w:t>31, 29, 28</w:t>
            </w:r>
          </w:p>
        </w:tc>
      </w:tr>
      <w:tr w:rsidR="00486C55" w:rsidRPr="006C4770" w14:paraId="23366458" w14:textId="77777777" w:rsidTr="00216F5A">
        <w:tc>
          <w:tcPr>
            <w:tcW w:w="704" w:type="dxa"/>
          </w:tcPr>
          <w:p w14:paraId="5614B4C7" w14:textId="2552540D" w:rsidR="00486C55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2</w:t>
            </w:r>
            <w:r w:rsidR="00CE048C">
              <w:t>1</w:t>
            </w:r>
          </w:p>
        </w:tc>
        <w:tc>
          <w:tcPr>
            <w:tcW w:w="7371" w:type="dxa"/>
          </w:tcPr>
          <w:p w14:paraId="73680E55" w14:textId="10664CF7" w:rsidR="00486C55" w:rsidRPr="00A67A0D" w:rsidRDefault="00157560" w:rsidP="00216F5A">
            <w:pPr>
              <w:pStyle w:val="a3"/>
              <w:ind w:firstLine="0"/>
            </w:pPr>
            <w:r>
              <w:t>ЕСЛИ</w:t>
            </w:r>
            <w:r w:rsidRPr="00A67A0D">
              <w:t xml:space="preserve"> </w:t>
            </w:r>
            <w:r>
              <w:rPr>
                <w:lang w:val="en-US"/>
              </w:rPr>
              <w:t>Powerful</w:t>
            </w:r>
            <w:r w:rsidRPr="00A67A0D">
              <w:t xml:space="preserve"> = </w:t>
            </w:r>
            <w:r>
              <w:t>Да</w:t>
            </w:r>
            <w:r w:rsidRPr="00A67A0D">
              <w:t xml:space="preserve"> </w:t>
            </w:r>
            <w:r>
              <w:t>И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t>UsageType</w:t>
            </w:r>
            <w:proofErr w:type="spellEnd"/>
            <w:r w:rsidRPr="00A67A0D">
              <w:t xml:space="preserve"> = </w:t>
            </w:r>
            <w:r>
              <w:t>Видеоигры</w:t>
            </w:r>
            <w:r w:rsidRPr="00A67A0D">
              <w:t xml:space="preserve">, </w:t>
            </w:r>
            <w:r>
              <w:t>ТО</w:t>
            </w:r>
            <w:r w:rsidRPr="00A67A0D">
              <w:t xml:space="preserve"> </w:t>
            </w:r>
            <w:proofErr w:type="spellStart"/>
            <w:r w:rsidR="00673B21">
              <w:rPr>
                <w:lang w:val="en-US"/>
              </w:rPr>
              <w:t>QuicklyMatrix</w:t>
            </w:r>
            <w:proofErr w:type="spellEnd"/>
            <w:r w:rsidR="00673B21" w:rsidRPr="00A67A0D">
              <w:t xml:space="preserve"> </w:t>
            </w:r>
            <w:r w:rsidRPr="00A67A0D">
              <w:t xml:space="preserve">= </w:t>
            </w:r>
            <w:r>
              <w:t>Да</w:t>
            </w:r>
          </w:p>
        </w:tc>
        <w:tc>
          <w:tcPr>
            <w:tcW w:w="1553" w:type="dxa"/>
          </w:tcPr>
          <w:p w14:paraId="79FABD20" w14:textId="44DDE9B0" w:rsidR="00486C55" w:rsidRPr="001C5B48" w:rsidRDefault="001C5B48" w:rsidP="00216F5A">
            <w:pPr>
              <w:pStyle w:val="a3"/>
              <w:ind w:firstLine="0"/>
            </w:pPr>
            <w:r>
              <w:t>32, 14, 13</w:t>
            </w:r>
          </w:p>
        </w:tc>
      </w:tr>
      <w:tr w:rsidR="00486C55" w:rsidRPr="000D6107" w14:paraId="2A197265" w14:textId="77777777" w:rsidTr="005A7924">
        <w:tc>
          <w:tcPr>
            <w:tcW w:w="704" w:type="dxa"/>
          </w:tcPr>
          <w:p w14:paraId="2FF40F60" w14:textId="5E1193EE" w:rsidR="00486C55" w:rsidRPr="00CE048C" w:rsidRDefault="004C0FD1" w:rsidP="00BB526F">
            <w:pPr>
              <w:pStyle w:val="a3"/>
              <w:ind w:firstLine="0"/>
            </w:pPr>
            <w:r>
              <w:rPr>
                <w:lang w:val="en-US"/>
              </w:rPr>
              <w:t>2</w:t>
            </w:r>
            <w:r w:rsidR="00CE048C">
              <w:t>2</w:t>
            </w:r>
          </w:p>
        </w:tc>
        <w:tc>
          <w:tcPr>
            <w:tcW w:w="7371" w:type="dxa"/>
          </w:tcPr>
          <w:p w14:paraId="40FE9F61" w14:textId="5268C4A7" w:rsidR="00486C55" w:rsidRPr="00A67A0D" w:rsidRDefault="000B4D29" w:rsidP="00BB526F">
            <w:pPr>
              <w:pStyle w:val="a3"/>
              <w:ind w:firstLine="0"/>
            </w:pPr>
            <w:r>
              <w:t>ЕСЛИ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t>QuicklyMatrix</w:t>
            </w:r>
            <w:proofErr w:type="spellEnd"/>
            <w:r w:rsidRPr="00A67A0D">
              <w:t xml:space="preserve"> = </w:t>
            </w:r>
            <w:r>
              <w:t>Да</w:t>
            </w:r>
            <w:r w:rsidRPr="00A67A0D">
              <w:t xml:space="preserve"> </w:t>
            </w:r>
            <w:r>
              <w:t>И</w:t>
            </w:r>
            <w:r w:rsidRPr="00A67A0D">
              <w:t xml:space="preserve"> </w:t>
            </w:r>
            <w:proofErr w:type="spellStart"/>
            <w:r w:rsidR="007E0B06">
              <w:rPr>
                <w:lang w:val="en-US"/>
              </w:rPr>
              <w:t>GameType</w:t>
            </w:r>
            <w:proofErr w:type="spellEnd"/>
            <w:r w:rsidR="007E0B06" w:rsidRPr="00A67A0D">
              <w:t xml:space="preserve"> </w:t>
            </w:r>
            <w:r w:rsidRPr="00A67A0D">
              <w:t xml:space="preserve">= </w:t>
            </w:r>
            <w:r w:rsidR="007E0B06">
              <w:t>Крупные</w:t>
            </w:r>
            <w:r w:rsidR="007E0B06" w:rsidRPr="00A67A0D">
              <w:t xml:space="preserve"> </w:t>
            </w:r>
            <w:r w:rsidR="007E0B06">
              <w:t>проекты</w:t>
            </w:r>
            <w:r w:rsidRPr="00A67A0D">
              <w:t xml:space="preserve">, </w:t>
            </w:r>
            <w:r>
              <w:t>ТО</w:t>
            </w:r>
            <w:r w:rsidRPr="00A67A0D">
              <w:t xml:space="preserve"> </w:t>
            </w:r>
            <w:proofErr w:type="spellStart"/>
            <w:r w:rsidR="000D6107">
              <w:rPr>
                <w:lang w:val="en-US"/>
              </w:rPr>
              <w:t>TargetDevice</w:t>
            </w:r>
            <w:proofErr w:type="spellEnd"/>
            <w:r w:rsidR="000D6107" w:rsidRPr="00A67A0D">
              <w:t xml:space="preserve"> </w:t>
            </w:r>
            <w:r w:rsidRPr="00A67A0D">
              <w:t xml:space="preserve">= </w:t>
            </w:r>
            <w:r w:rsidR="000D6107" w:rsidRPr="000D6107">
              <w:rPr>
                <w:lang w:val="en-US"/>
              </w:rPr>
              <w:t>ASUS</w:t>
            </w:r>
            <w:r w:rsidR="000D6107" w:rsidRPr="00A67A0D">
              <w:t xml:space="preserve"> </w:t>
            </w:r>
            <w:r w:rsidR="000D6107" w:rsidRPr="000D6107">
              <w:rPr>
                <w:lang w:val="en-US"/>
              </w:rPr>
              <w:t>TUF</w:t>
            </w:r>
            <w:r w:rsidR="000D6107" w:rsidRPr="00A67A0D">
              <w:t xml:space="preserve"> </w:t>
            </w:r>
            <w:r w:rsidR="000D6107" w:rsidRPr="000D6107">
              <w:rPr>
                <w:lang w:val="en-US"/>
              </w:rPr>
              <w:t>Gaming</w:t>
            </w:r>
            <w:r w:rsidR="000D6107" w:rsidRPr="00A67A0D">
              <w:t xml:space="preserve"> </w:t>
            </w:r>
            <w:r w:rsidR="000D6107" w:rsidRPr="000D6107">
              <w:rPr>
                <w:lang w:val="en-US"/>
              </w:rPr>
              <w:t>A</w:t>
            </w:r>
            <w:r w:rsidR="000D6107" w:rsidRPr="00A67A0D">
              <w:t xml:space="preserve">15 </w:t>
            </w:r>
            <w:r w:rsidR="000D6107" w:rsidRPr="000D6107">
              <w:rPr>
                <w:lang w:val="en-US"/>
              </w:rPr>
              <w:t>FA</w:t>
            </w:r>
            <w:r w:rsidR="000D6107" w:rsidRPr="00A67A0D">
              <w:t>507</w:t>
            </w:r>
            <w:r w:rsidR="000D6107" w:rsidRPr="000D6107">
              <w:rPr>
                <w:lang w:val="en-US"/>
              </w:rPr>
              <w:t>RR</w:t>
            </w:r>
            <w:r w:rsidR="000D6107" w:rsidRPr="00A67A0D">
              <w:t>-</w:t>
            </w:r>
            <w:r w:rsidR="000D6107" w:rsidRPr="000D6107">
              <w:rPr>
                <w:lang w:val="en-US"/>
              </w:rPr>
              <w:t>HQ</w:t>
            </w:r>
            <w:r w:rsidR="000D6107" w:rsidRPr="00A67A0D">
              <w:t xml:space="preserve">007 </w:t>
            </w:r>
          </w:p>
        </w:tc>
        <w:tc>
          <w:tcPr>
            <w:tcW w:w="1553" w:type="dxa"/>
          </w:tcPr>
          <w:p w14:paraId="03352D59" w14:textId="60B82B34" w:rsidR="00486C55" w:rsidRPr="005A7FB7" w:rsidRDefault="005A7FB7" w:rsidP="00BB526F">
            <w:pPr>
              <w:pStyle w:val="a3"/>
              <w:ind w:firstLine="0"/>
            </w:pPr>
            <w:r>
              <w:t>34, 33, 32</w:t>
            </w:r>
          </w:p>
        </w:tc>
      </w:tr>
      <w:tr w:rsidR="004C0FD1" w:rsidRPr="006C4770" w14:paraId="1BEBEB63" w14:textId="77777777" w:rsidTr="00216F5A">
        <w:tc>
          <w:tcPr>
            <w:tcW w:w="704" w:type="dxa"/>
          </w:tcPr>
          <w:p w14:paraId="0C2A7F35" w14:textId="34303D4A" w:rsidR="004C0FD1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2</w:t>
            </w:r>
            <w:r w:rsidR="00CE048C">
              <w:t>3</w:t>
            </w:r>
          </w:p>
        </w:tc>
        <w:tc>
          <w:tcPr>
            <w:tcW w:w="7371" w:type="dxa"/>
          </w:tcPr>
          <w:p w14:paraId="555EC3D5" w14:textId="42A883F4" w:rsidR="004C0FD1" w:rsidRPr="00A67A0D" w:rsidRDefault="000B7284" w:rsidP="00216F5A">
            <w:pPr>
              <w:pStyle w:val="a3"/>
              <w:ind w:firstLine="0"/>
            </w:pPr>
            <w:r>
              <w:t>ЕСЛИ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t>QuicklyMatrix</w:t>
            </w:r>
            <w:proofErr w:type="spellEnd"/>
            <w:r w:rsidRPr="00A67A0D">
              <w:t xml:space="preserve"> = </w:t>
            </w:r>
            <w:r>
              <w:t>Да</w:t>
            </w:r>
            <w:r w:rsidRPr="00A67A0D">
              <w:t xml:space="preserve"> </w:t>
            </w:r>
            <w:r>
              <w:t>И</w:t>
            </w:r>
            <w:r w:rsidRPr="00A67A0D">
              <w:t xml:space="preserve"> </w:t>
            </w:r>
            <w:proofErr w:type="spellStart"/>
            <w:r>
              <w:rPr>
                <w:lang w:val="en-US"/>
              </w:rPr>
              <w:t>GameType</w:t>
            </w:r>
            <w:proofErr w:type="spellEnd"/>
            <w:r w:rsidRPr="00A67A0D">
              <w:t xml:space="preserve"> = </w:t>
            </w:r>
            <w:r>
              <w:t>Киберспорт</w:t>
            </w:r>
            <w:r w:rsidRPr="00A67A0D">
              <w:t>/</w:t>
            </w:r>
            <w:proofErr w:type="spellStart"/>
            <w:r>
              <w:t>Инди</w:t>
            </w:r>
            <w:proofErr w:type="spellEnd"/>
            <w:r w:rsidRPr="00A67A0D">
              <w:t xml:space="preserve">, </w:t>
            </w:r>
            <w:r>
              <w:t>ТО</w:t>
            </w:r>
            <w:r w:rsidRPr="00A67A0D">
              <w:t xml:space="preserve"> </w:t>
            </w:r>
            <w:proofErr w:type="spellStart"/>
            <w:r w:rsidR="00216F5A">
              <w:rPr>
                <w:lang w:val="en-US"/>
              </w:rPr>
              <w:t>FpsPriority</w:t>
            </w:r>
            <w:proofErr w:type="spellEnd"/>
            <w:r w:rsidR="00216F5A" w:rsidRPr="00A67A0D">
              <w:t xml:space="preserve"> </w:t>
            </w:r>
            <w:r w:rsidRPr="00A67A0D">
              <w:t xml:space="preserve">= </w:t>
            </w:r>
            <w:r w:rsidR="000416B3">
              <w:t>Да</w:t>
            </w:r>
          </w:p>
        </w:tc>
        <w:tc>
          <w:tcPr>
            <w:tcW w:w="1553" w:type="dxa"/>
          </w:tcPr>
          <w:p w14:paraId="2F8BA955" w14:textId="2D8B12DD" w:rsidR="004C0FD1" w:rsidRPr="00665DF9" w:rsidRDefault="00665DF9" w:rsidP="00216F5A">
            <w:pPr>
              <w:pStyle w:val="a3"/>
              <w:ind w:firstLine="0"/>
            </w:pPr>
            <w:r>
              <w:t>35, 33, 32</w:t>
            </w:r>
          </w:p>
        </w:tc>
      </w:tr>
      <w:tr w:rsidR="004C0FD1" w:rsidRPr="006C4770" w14:paraId="4C4C71A0" w14:textId="77777777" w:rsidTr="00216F5A">
        <w:tc>
          <w:tcPr>
            <w:tcW w:w="704" w:type="dxa"/>
          </w:tcPr>
          <w:p w14:paraId="44B1EFB5" w14:textId="181C1A23" w:rsidR="004C0FD1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2</w:t>
            </w:r>
            <w:r w:rsidR="00CE048C">
              <w:t>4</w:t>
            </w:r>
          </w:p>
        </w:tc>
        <w:tc>
          <w:tcPr>
            <w:tcW w:w="7371" w:type="dxa"/>
          </w:tcPr>
          <w:p w14:paraId="7945DC2D" w14:textId="3D4DE5CF" w:rsidR="004C0FD1" w:rsidRPr="0050065A" w:rsidRDefault="006A01DD" w:rsidP="00216F5A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0D6107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psPriority</w:t>
            </w:r>
            <w:proofErr w:type="spellEnd"/>
            <w:r w:rsidRPr="000D6107">
              <w:rPr>
                <w:lang w:val="en-US"/>
              </w:rPr>
              <w:t xml:space="preserve"> = </w:t>
            </w:r>
            <w:r>
              <w:t>Да</w:t>
            </w:r>
            <w:r w:rsidRPr="000D6107">
              <w:rPr>
                <w:lang w:val="en-US"/>
              </w:rPr>
              <w:t xml:space="preserve"> </w:t>
            </w:r>
            <w:r>
              <w:t>И</w:t>
            </w:r>
            <w:r w:rsidRPr="000D6107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yberSport</w:t>
            </w:r>
            <w:proofErr w:type="spellEnd"/>
            <w:r w:rsidRPr="000D6107">
              <w:rPr>
                <w:lang w:val="en-US"/>
              </w:rPr>
              <w:t xml:space="preserve"> = </w:t>
            </w:r>
            <w:r>
              <w:t>Да</w:t>
            </w:r>
            <w:r w:rsidRPr="000D6107">
              <w:rPr>
                <w:lang w:val="en-US"/>
              </w:rPr>
              <w:t xml:space="preserve">, </w:t>
            </w:r>
            <w:r>
              <w:t>ТО</w:t>
            </w:r>
            <w:r w:rsidRPr="000D6107">
              <w:rPr>
                <w:lang w:val="en-US"/>
              </w:rPr>
              <w:t xml:space="preserve"> </w:t>
            </w:r>
            <w:proofErr w:type="spellStart"/>
            <w:r w:rsidR="004E2BC5">
              <w:rPr>
                <w:lang w:val="en-US"/>
              </w:rPr>
              <w:t>TargetDevice</w:t>
            </w:r>
            <w:proofErr w:type="spellEnd"/>
            <w:r w:rsidR="004E2BC5" w:rsidRPr="00247105">
              <w:rPr>
                <w:lang w:val="en-US"/>
              </w:rPr>
              <w:t xml:space="preserve"> </w:t>
            </w:r>
            <w:r w:rsidRPr="000D6107">
              <w:rPr>
                <w:lang w:val="en-US"/>
              </w:rPr>
              <w:t xml:space="preserve">= </w:t>
            </w:r>
            <w:r w:rsidR="0050065A" w:rsidRPr="0050065A">
              <w:rPr>
                <w:lang w:val="en-US"/>
              </w:rPr>
              <w:t xml:space="preserve">ASUS TUF Gaming A15 FA507RM-HF043  </w:t>
            </w:r>
          </w:p>
        </w:tc>
        <w:tc>
          <w:tcPr>
            <w:tcW w:w="1553" w:type="dxa"/>
          </w:tcPr>
          <w:p w14:paraId="081C99FF" w14:textId="451E7A2F" w:rsidR="004C0FD1" w:rsidRPr="0027616A" w:rsidRDefault="0027616A" w:rsidP="00216F5A">
            <w:pPr>
              <w:pStyle w:val="a3"/>
              <w:ind w:firstLine="0"/>
            </w:pPr>
            <w:r>
              <w:t xml:space="preserve">37, </w:t>
            </w:r>
            <w:proofErr w:type="gramStart"/>
            <w:r>
              <w:t>36,  35</w:t>
            </w:r>
            <w:proofErr w:type="gramEnd"/>
          </w:p>
        </w:tc>
      </w:tr>
      <w:tr w:rsidR="004C0FD1" w:rsidRPr="006C4770" w14:paraId="32F551F5" w14:textId="77777777" w:rsidTr="00216F5A">
        <w:tc>
          <w:tcPr>
            <w:tcW w:w="704" w:type="dxa"/>
          </w:tcPr>
          <w:p w14:paraId="2BAFE47D" w14:textId="2C99AB0E" w:rsidR="004C0FD1" w:rsidRPr="00CE048C" w:rsidRDefault="004C0FD1" w:rsidP="00216F5A">
            <w:pPr>
              <w:pStyle w:val="a3"/>
              <w:ind w:firstLine="0"/>
            </w:pPr>
            <w:r>
              <w:rPr>
                <w:lang w:val="en-US"/>
              </w:rPr>
              <w:t>2</w:t>
            </w:r>
            <w:r w:rsidR="00CE048C">
              <w:t>5</w:t>
            </w:r>
          </w:p>
        </w:tc>
        <w:tc>
          <w:tcPr>
            <w:tcW w:w="7371" w:type="dxa"/>
          </w:tcPr>
          <w:p w14:paraId="15DD4F54" w14:textId="5AB8E443" w:rsidR="004C0FD1" w:rsidRPr="003C3E6A" w:rsidRDefault="0027616A" w:rsidP="00216F5A">
            <w:pPr>
              <w:pStyle w:val="a3"/>
              <w:ind w:firstLine="0"/>
              <w:rPr>
                <w:lang w:val="en-US"/>
              </w:rPr>
            </w:pPr>
            <w:r>
              <w:t>ЕСЛИ</w:t>
            </w:r>
            <w:r w:rsidRPr="000D6107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psPriority</w:t>
            </w:r>
            <w:proofErr w:type="spellEnd"/>
            <w:r w:rsidRPr="000D6107">
              <w:rPr>
                <w:lang w:val="en-US"/>
              </w:rPr>
              <w:t xml:space="preserve"> = </w:t>
            </w:r>
            <w:r>
              <w:t>Да</w:t>
            </w:r>
            <w:r w:rsidRPr="000D6107">
              <w:rPr>
                <w:lang w:val="en-US"/>
              </w:rPr>
              <w:t xml:space="preserve"> </w:t>
            </w:r>
            <w:r>
              <w:t>И</w:t>
            </w:r>
            <w:r w:rsidRPr="000D6107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yberSport</w:t>
            </w:r>
            <w:proofErr w:type="spellEnd"/>
            <w:r w:rsidRPr="000D6107">
              <w:rPr>
                <w:lang w:val="en-US"/>
              </w:rPr>
              <w:t xml:space="preserve"> = </w:t>
            </w:r>
            <w:r>
              <w:t>Нет</w:t>
            </w:r>
            <w:r w:rsidRPr="000D6107">
              <w:rPr>
                <w:lang w:val="en-US"/>
              </w:rPr>
              <w:t xml:space="preserve">, </w:t>
            </w:r>
            <w:r>
              <w:t>ТО</w:t>
            </w:r>
            <w:r w:rsidRPr="000D6107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argetDevice</w:t>
            </w:r>
            <w:proofErr w:type="spellEnd"/>
            <w:r w:rsidRPr="00247105">
              <w:rPr>
                <w:lang w:val="en-US"/>
              </w:rPr>
              <w:t xml:space="preserve"> </w:t>
            </w:r>
            <w:r w:rsidRPr="000D6107">
              <w:rPr>
                <w:lang w:val="en-US"/>
              </w:rPr>
              <w:t xml:space="preserve">= </w:t>
            </w:r>
            <w:r w:rsidR="003C3E6A" w:rsidRPr="003C3E6A">
              <w:rPr>
                <w:lang w:val="en-US"/>
              </w:rPr>
              <w:t>ASUS TUF Gaming A15 FA507RE-HN021</w:t>
            </w:r>
          </w:p>
        </w:tc>
        <w:tc>
          <w:tcPr>
            <w:tcW w:w="1553" w:type="dxa"/>
          </w:tcPr>
          <w:p w14:paraId="6638FAAB" w14:textId="0B71205F" w:rsidR="004C0FD1" w:rsidRPr="0067135B" w:rsidRDefault="0067135B" w:rsidP="00216F5A">
            <w:pPr>
              <w:pStyle w:val="a3"/>
              <w:ind w:firstLine="0"/>
            </w:pPr>
            <w:r>
              <w:t>38, 36, 35</w:t>
            </w:r>
          </w:p>
        </w:tc>
      </w:tr>
    </w:tbl>
    <w:p w14:paraId="5F315646" w14:textId="71A06599" w:rsidR="00024CB7" w:rsidRDefault="00024CB7" w:rsidP="00FE53E5">
      <w:pPr>
        <w:pStyle w:val="a3"/>
        <w:rPr>
          <w:lang w:val="en-US"/>
        </w:rPr>
      </w:pPr>
      <w:r>
        <w:rPr>
          <w:lang w:val="en-US"/>
        </w:rPr>
        <w:br w:type="page"/>
      </w:r>
    </w:p>
    <w:p w14:paraId="3DE8807C" w14:textId="0023DA5E" w:rsidR="00D730E7" w:rsidRDefault="00D730E7" w:rsidP="00FE53E5">
      <w:pPr>
        <w:pStyle w:val="a3"/>
      </w:pPr>
      <w:r>
        <w:lastRenderedPageBreak/>
        <w:t>Таблицы структур данных</w:t>
      </w:r>
    </w:p>
    <w:p w14:paraId="3166A54E" w14:textId="4C7BA151" w:rsidR="00420798" w:rsidRDefault="00024CB7" w:rsidP="00FE53E5">
      <w:pPr>
        <w:pStyle w:val="a3"/>
        <w:rPr>
          <w:lang w:val="en-US"/>
        </w:rPr>
      </w:pPr>
      <w:r>
        <w:t xml:space="preserve">Таблица 3 – </w:t>
      </w:r>
      <w:r w:rsidR="0042593E">
        <w:t xml:space="preserve">Структура класса </w:t>
      </w:r>
      <w:r w:rsidR="007608B0">
        <w:rPr>
          <w:lang w:val="en-US"/>
        </w:rPr>
        <w:t>Answer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830AFA" w14:paraId="0E782F45" w14:textId="77777777" w:rsidTr="00830AFA">
        <w:tc>
          <w:tcPr>
            <w:tcW w:w="3209" w:type="dxa"/>
          </w:tcPr>
          <w:p w14:paraId="1DC21F92" w14:textId="3941924D" w:rsidR="00830AFA" w:rsidRPr="00830AFA" w:rsidRDefault="00830AFA" w:rsidP="00FE53E5">
            <w:pPr>
              <w:pStyle w:val="a3"/>
              <w:ind w:firstLine="0"/>
            </w:pPr>
            <w:r>
              <w:t>Тип переменной</w:t>
            </w:r>
          </w:p>
        </w:tc>
        <w:tc>
          <w:tcPr>
            <w:tcW w:w="3209" w:type="dxa"/>
          </w:tcPr>
          <w:p w14:paraId="3B41F736" w14:textId="1FC6C933" w:rsidR="00830AFA" w:rsidRPr="00830AFA" w:rsidRDefault="00830AFA" w:rsidP="00FE53E5">
            <w:pPr>
              <w:pStyle w:val="a3"/>
              <w:ind w:firstLine="0"/>
            </w:pPr>
            <w:r>
              <w:t>Название переменной</w:t>
            </w:r>
          </w:p>
        </w:tc>
        <w:tc>
          <w:tcPr>
            <w:tcW w:w="3210" w:type="dxa"/>
          </w:tcPr>
          <w:p w14:paraId="6CB59DEB" w14:textId="7248D099" w:rsidR="00830AFA" w:rsidRPr="00830AFA" w:rsidRDefault="00830AFA" w:rsidP="00FE53E5">
            <w:pPr>
              <w:pStyle w:val="a3"/>
              <w:ind w:firstLine="0"/>
            </w:pPr>
            <w:r>
              <w:t>Описание переменной</w:t>
            </w:r>
          </w:p>
        </w:tc>
      </w:tr>
      <w:tr w:rsidR="00830AFA" w14:paraId="23433694" w14:textId="77777777" w:rsidTr="008C28A9">
        <w:tc>
          <w:tcPr>
            <w:tcW w:w="3209" w:type="dxa"/>
          </w:tcPr>
          <w:p w14:paraId="10547B9C" w14:textId="0D63907C" w:rsidR="00830AFA" w:rsidRPr="00830AFA" w:rsidRDefault="00830AFA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209" w:type="dxa"/>
          </w:tcPr>
          <w:p w14:paraId="1416D043" w14:textId="44E75C86" w:rsidR="00830AFA" w:rsidRPr="00830AFA" w:rsidRDefault="00830AFA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210" w:type="dxa"/>
          </w:tcPr>
          <w:p w14:paraId="4A4063D8" w14:textId="58DD5E10" w:rsidR="00830AFA" w:rsidRDefault="00830AFA" w:rsidP="008C28A9">
            <w:pPr>
              <w:pStyle w:val="a3"/>
              <w:ind w:firstLine="0"/>
            </w:pPr>
            <w:r>
              <w:t>Текст ответа</w:t>
            </w:r>
          </w:p>
        </w:tc>
      </w:tr>
      <w:tr w:rsidR="00830AFA" w14:paraId="6E8851FC" w14:textId="77777777" w:rsidTr="008C28A9">
        <w:tc>
          <w:tcPr>
            <w:tcW w:w="3209" w:type="dxa"/>
          </w:tcPr>
          <w:p w14:paraId="64918ED3" w14:textId="05CFC639" w:rsidR="00830AFA" w:rsidRPr="00830AFA" w:rsidRDefault="00830AFA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209" w:type="dxa"/>
          </w:tcPr>
          <w:p w14:paraId="3F21244C" w14:textId="5A77A394" w:rsidR="00830AFA" w:rsidRPr="00830AFA" w:rsidRDefault="00830AFA" w:rsidP="008C28A9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extQuestion</w:t>
            </w:r>
            <w:proofErr w:type="spellEnd"/>
          </w:p>
        </w:tc>
        <w:tc>
          <w:tcPr>
            <w:tcW w:w="3210" w:type="dxa"/>
          </w:tcPr>
          <w:p w14:paraId="757A43CF" w14:textId="097D97E9" w:rsidR="00830AFA" w:rsidRPr="00830AFA" w:rsidRDefault="00830AFA" w:rsidP="008C28A9">
            <w:pPr>
              <w:pStyle w:val="a3"/>
              <w:ind w:firstLine="0"/>
            </w:pPr>
            <w:r>
              <w:t>Индекс класса следующего вопроса</w:t>
            </w:r>
          </w:p>
        </w:tc>
      </w:tr>
      <w:tr w:rsidR="00830AFA" w14:paraId="6EAE9B69" w14:textId="77777777" w:rsidTr="00830AFA">
        <w:tc>
          <w:tcPr>
            <w:tcW w:w="3209" w:type="dxa"/>
          </w:tcPr>
          <w:p w14:paraId="56A28253" w14:textId="4A0DA2D2" w:rsidR="00830AFA" w:rsidRPr="00830AFA" w:rsidRDefault="00830AFA" w:rsidP="00FE53E5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209" w:type="dxa"/>
          </w:tcPr>
          <w:p w14:paraId="336E8C76" w14:textId="42D3B4D4" w:rsidR="00830AFA" w:rsidRPr="00830AFA" w:rsidRDefault="00830AFA" w:rsidP="00FE53E5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getId</w:t>
            </w:r>
            <w:proofErr w:type="spellEnd"/>
          </w:p>
        </w:tc>
        <w:tc>
          <w:tcPr>
            <w:tcW w:w="3210" w:type="dxa"/>
          </w:tcPr>
          <w:p w14:paraId="330F57F8" w14:textId="1334332C" w:rsidR="00830AFA" w:rsidRDefault="00830AFA" w:rsidP="00FE53E5">
            <w:pPr>
              <w:pStyle w:val="a3"/>
              <w:ind w:firstLine="0"/>
            </w:pPr>
            <w:r>
              <w:t>Индекс класса результата</w:t>
            </w:r>
          </w:p>
        </w:tc>
      </w:tr>
    </w:tbl>
    <w:p w14:paraId="1C54D06A" w14:textId="77777777" w:rsidR="007608B0" w:rsidRPr="007608B0" w:rsidRDefault="007608B0" w:rsidP="00FE53E5">
      <w:pPr>
        <w:pStyle w:val="a3"/>
        <w:rPr>
          <w:lang w:val="en-US"/>
        </w:rPr>
      </w:pPr>
    </w:p>
    <w:p w14:paraId="210BAD94" w14:textId="49EF4AC6" w:rsidR="00830AFA" w:rsidRPr="00830AFA" w:rsidRDefault="00830AFA" w:rsidP="00830AFA">
      <w:pPr>
        <w:pStyle w:val="a3"/>
      </w:pPr>
      <w:r>
        <w:t xml:space="preserve">Таблица 4 – Структура класса </w:t>
      </w:r>
      <w:r>
        <w:rPr>
          <w:lang w:val="en-US"/>
        </w:rPr>
        <w:t>Ques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830AFA" w14:paraId="1694E7FA" w14:textId="77777777" w:rsidTr="008C28A9">
        <w:tc>
          <w:tcPr>
            <w:tcW w:w="3209" w:type="dxa"/>
          </w:tcPr>
          <w:p w14:paraId="580EC973" w14:textId="77777777" w:rsidR="00830AFA" w:rsidRPr="00830AFA" w:rsidRDefault="00830AFA" w:rsidP="008C28A9">
            <w:pPr>
              <w:pStyle w:val="a3"/>
              <w:ind w:firstLine="0"/>
            </w:pPr>
            <w:r>
              <w:t>Тип переменной</w:t>
            </w:r>
          </w:p>
        </w:tc>
        <w:tc>
          <w:tcPr>
            <w:tcW w:w="3209" w:type="dxa"/>
          </w:tcPr>
          <w:p w14:paraId="4A5333F1" w14:textId="77777777" w:rsidR="00830AFA" w:rsidRPr="00830AFA" w:rsidRDefault="00830AFA" w:rsidP="008C28A9">
            <w:pPr>
              <w:pStyle w:val="a3"/>
              <w:ind w:firstLine="0"/>
            </w:pPr>
            <w:r>
              <w:t>Название переменной</w:t>
            </w:r>
          </w:p>
        </w:tc>
        <w:tc>
          <w:tcPr>
            <w:tcW w:w="3210" w:type="dxa"/>
          </w:tcPr>
          <w:p w14:paraId="74FC855B" w14:textId="77777777" w:rsidR="00830AFA" w:rsidRPr="00830AFA" w:rsidRDefault="00830AFA" w:rsidP="008C28A9">
            <w:pPr>
              <w:pStyle w:val="a3"/>
              <w:ind w:firstLine="0"/>
            </w:pPr>
            <w:r>
              <w:t>Описание переменной</w:t>
            </w:r>
          </w:p>
        </w:tc>
      </w:tr>
      <w:tr w:rsidR="00830AFA" w14:paraId="34590629" w14:textId="77777777" w:rsidTr="008C28A9">
        <w:tc>
          <w:tcPr>
            <w:tcW w:w="3209" w:type="dxa"/>
          </w:tcPr>
          <w:p w14:paraId="6994154B" w14:textId="77777777" w:rsidR="00830AFA" w:rsidRPr="00830AFA" w:rsidRDefault="00830AFA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209" w:type="dxa"/>
          </w:tcPr>
          <w:p w14:paraId="7101D647" w14:textId="77777777" w:rsidR="00830AFA" w:rsidRPr="00830AFA" w:rsidRDefault="00830AFA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210" w:type="dxa"/>
          </w:tcPr>
          <w:p w14:paraId="6E86618B" w14:textId="416C2930" w:rsidR="00830AFA" w:rsidRDefault="00830AFA" w:rsidP="008C28A9">
            <w:pPr>
              <w:pStyle w:val="a3"/>
              <w:ind w:firstLine="0"/>
            </w:pPr>
            <w:r>
              <w:t>Текст вопроса</w:t>
            </w:r>
          </w:p>
        </w:tc>
      </w:tr>
      <w:tr w:rsidR="00830AFA" w:rsidRPr="00830AFA" w14:paraId="11958837" w14:textId="77777777" w:rsidTr="008C28A9">
        <w:tc>
          <w:tcPr>
            <w:tcW w:w="3209" w:type="dxa"/>
          </w:tcPr>
          <w:p w14:paraId="564E25B0" w14:textId="3F7A406B" w:rsidR="00830AFA" w:rsidRPr="00830AFA" w:rsidRDefault="00830AFA" w:rsidP="008C28A9">
            <w:pPr>
              <w:pStyle w:val="a3"/>
              <w:ind w:firstLine="0"/>
              <w:rPr>
                <w:lang w:val="en-US"/>
              </w:rPr>
            </w:pPr>
            <w:proofErr w:type="gramStart"/>
            <w:r>
              <w:rPr>
                <w:lang w:val="en-US"/>
              </w:rPr>
              <w:t>Answer[</w:t>
            </w:r>
            <w:proofErr w:type="gramEnd"/>
            <w:r>
              <w:rPr>
                <w:lang w:val="en-US"/>
              </w:rPr>
              <w:t>]</w:t>
            </w:r>
          </w:p>
        </w:tc>
        <w:tc>
          <w:tcPr>
            <w:tcW w:w="3209" w:type="dxa"/>
          </w:tcPr>
          <w:p w14:paraId="0F08C621" w14:textId="09219A2E" w:rsidR="00830AFA" w:rsidRPr="00830AFA" w:rsidRDefault="00830AFA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answers</w:t>
            </w:r>
          </w:p>
        </w:tc>
        <w:tc>
          <w:tcPr>
            <w:tcW w:w="3210" w:type="dxa"/>
          </w:tcPr>
          <w:p w14:paraId="5EA596C2" w14:textId="663EFD21" w:rsidR="00830AFA" w:rsidRPr="00830AFA" w:rsidRDefault="00830AFA" w:rsidP="008C28A9">
            <w:pPr>
              <w:pStyle w:val="a3"/>
              <w:ind w:firstLine="0"/>
            </w:pPr>
            <w:r>
              <w:t>Массив ответов на данный вопрос</w:t>
            </w:r>
          </w:p>
        </w:tc>
      </w:tr>
    </w:tbl>
    <w:p w14:paraId="51477213" w14:textId="07DAB845" w:rsidR="00024CB7" w:rsidRDefault="00024CB7" w:rsidP="00830AFA">
      <w:pPr>
        <w:pStyle w:val="a3"/>
      </w:pPr>
    </w:p>
    <w:p w14:paraId="3F340740" w14:textId="711441F7" w:rsidR="00830AFA" w:rsidRPr="00C51598" w:rsidRDefault="00830AFA" w:rsidP="00830AFA">
      <w:pPr>
        <w:pStyle w:val="a3"/>
      </w:pPr>
      <w:r>
        <w:t xml:space="preserve">Таблица 5 – Структура класса </w:t>
      </w:r>
      <w:r w:rsidR="00C51598">
        <w:rPr>
          <w:lang w:val="en-US"/>
        </w:rPr>
        <w:t>Targe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830AFA" w14:paraId="657DFD31" w14:textId="77777777" w:rsidTr="008C28A9">
        <w:tc>
          <w:tcPr>
            <w:tcW w:w="3209" w:type="dxa"/>
          </w:tcPr>
          <w:p w14:paraId="4A06F51F" w14:textId="77777777" w:rsidR="00830AFA" w:rsidRPr="00830AFA" w:rsidRDefault="00830AFA" w:rsidP="008C28A9">
            <w:pPr>
              <w:pStyle w:val="a3"/>
              <w:ind w:firstLine="0"/>
            </w:pPr>
            <w:r>
              <w:t>Тип переменной</w:t>
            </w:r>
          </w:p>
        </w:tc>
        <w:tc>
          <w:tcPr>
            <w:tcW w:w="3209" w:type="dxa"/>
          </w:tcPr>
          <w:p w14:paraId="07F67C0F" w14:textId="77777777" w:rsidR="00830AFA" w:rsidRPr="00830AFA" w:rsidRDefault="00830AFA" w:rsidP="008C28A9">
            <w:pPr>
              <w:pStyle w:val="a3"/>
              <w:ind w:firstLine="0"/>
            </w:pPr>
            <w:r>
              <w:t>Название переменной</w:t>
            </w:r>
          </w:p>
        </w:tc>
        <w:tc>
          <w:tcPr>
            <w:tcW w:w="3210" w:type="dxa"/>
          </w:tcPr>
          <w:p w14:paraId="1601FE1B" w14:textId="77777777" w:rsidR="00830AFA" w:rsidRPr="00830AFA" w:rsidRDefault="00830AFA" w:rsidP="008C28A9">
            <w:pPr>
              <w:pStyle w:val="a3"/>
              <w:ind w:firstLine="0"/>
            </w:pPr>
            <w:r>
              <w:t>Описание переменной</w:t>
            </w:r>
          </w:p>
        </w:tc>
      </w:tr>
      <w:tr w:rsidR="00830AFA" w14:paraId="0A1C2273" w14:textId="77777777" w:rsidTr="008C28A9">
        <w:tc>
          <w:tcPr>
            <w:tcW w:w="3209" w:type="dxa"/>
          </w:tcPr>
          <w:p w14:paraId="2D672129" w14:textId="77777777" w:rsidR="00830AFA" w:rsidRPr="00830AFA" w:rsidRDefault="00830AFA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209" w:type="dxa"/>
          </w:tcPr>
          <w:p w14:paraId="686FEBFF" w14:textId="065293E7" w:rsidR="00830AFA" w:rsidRPr="00830AFA" w:rsidRDefault="00C51598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210" w:type="dxa"/>
          </w:tcPr>
          <w:p w14:paraId="28BD8821" w14:textId="6FC6FB34" w:rsidR="00830AFA" w:rsidRDefault="00C51598" w:rsidP="008C28A9">
            <w:pPr>
              <w:pStyle w:val="a3"/>
              <w:ind w:firstLine="0"/>
            </w:pPr>
            <w:r>
              <w:t>Название и модель устройства</w:t>
            </w:r>
          </w:p>
        </w:tc>
      </w:tr>
      <w:tr w:rsidR="00830AFA" w14:paraId="7CF49D1C" w14:textId="77777777" w:rsidTr="008C28A9">
        <w:tc>
          <w:tcPr>
            <w:tcW w:w="3209" w:type="dxa"/>
          </w:tcPr>
          <w:p w14:paraId="74623BB0" w14:textId="790447DB" w:rsidR="00830AFA" w:rsidRPr="00830AFA" w:rsidRDefault="00C51598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Bitmap</w:t>
            </w:r>
          </w:p>
        </w:tc>
        <w:tc>
          <w:tcPr>
            <w:tcW w:w="3209" w:type="dxa"/>
          </w:tcPr>
          <w:p w14:paraId="7798CBB1" w14:textId="427F7DD3" w:rsidR="00830AFA" w:rsidRPr="00830AFA" w:rsidRDefault="007A1530" w:rsidP="008C28A9">
            <w:pPr>
              <w:pStyle w:val="a3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mg</w:t>
            </w:r>
            <w:proofErr w:type="spellEnd"/>
          </w:p>
        </w:tc>
        <w:tc>
          <w:tcPr>
            <w:tcW w:w="3210" w:type="dxa"/>
          </w:tcPr>
          <w:p w14:paraId="3BCB2FC6" w14:textId="71609AC4" w:rsidR="00830AFA" w:rsidRPr="00830AFA" w:rsidRDefault="007A1530" w:rsidP="008C28A9">
            <w:pPr>
              <w:pStyle w:val="a3"/>
              <w:ind w:firstLine="0"/>
            </w:pPr>
            <w:r>
              <w:t>Изображение устройства</w:t>
            </w:r>
          </w:p>
        </w:tc>
      </w:tr>
      <w:tr w:rsidR="00830AFA" w14:paraId="010D15F0" w14:textId="77777777" w:rsidTr="008C28A9">
        <w:tc>
          <w:tcPr>
            <w:tcW w:w="3209" w:type="dxa"/>
          </w:tcPr>
          <w:p w14:paraId="4F3C47BD" w14:textId="5D9D0A17" w:rsidR="00830AFA" w:rsidRPr="00830AFA" w:rsidRDefault="007A1530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209" w:type="dxa"/>
          </w:tcPr>
          <w:p w14:paraId="5698EE35" w14:textId="19850A97" w:rsidR="00830AFA" w:rsidRPr="00830AFA" w:rsidRDefault="007A1530" w:rsidP="008C28A9">
            <w:pPr>
              <w:pStyle w:val="a3"/>
              <w:ind w:firstLine="0"/>
              <w:rPr>
                <w:lang w:val="en-US"/>
              </w:rPr>
            </w:pPr>
            <w:r>
              <w:rPr>
                <w:lang w:val="en-US"/>
              </w:rPr>
              <w:t>link</w:t>
            </w:r>
          </w:p>
        </w:tc>
        <w:tc>
          <w:tcPr>
            <w:tcW w:w="3210" w:type="dxa"/>
          </w:tcPr>
          <w:p w14:paraId="43F74B35" w14:textId="2DE16E4D" w:rsidR="00830AFA" w:rsidRDefault="007A1530" w:rsidP="008C28A9">
            <w:pPr>
              <w:pStyle w:val="a3"/>
              <w:ind w:firstLine="0"/>
            </w:pPr>
            <w:r>
              <w:t xml:space="preserve">Ссылка на </w:t>
            </w:r>
            <w:r w:rsidR="00B46442">
              <w:t>устройство</w:t>
            </w:r>
          </w:p>
        </w:tc>
      </w:tr>
    </w:tbl>
    <w:p w14:paraId="6CDBE72F" w14:textId="4C6BD2D5" w:rsidR="00830AFA" w:rsidRDefault="00830AFA" w:rsidP="00830AFA">
      <w:pPr>
        <w:pStyle w:val="a3"/>
      </w:pPr>
    </w:p>
    <w:p w14:paraId="4C58BD83" w14:textId="77777777" w:rsidR="00D16D9F" w:rsidRDefault="00D16D9F" w:rsidP="00830AFA">
      <w:pPr>
        <w:pStyle w:val="a3"/>
        <w:sectPr w:rsidR="00D16D9F" w:rsidSect="00036080">
          <w:footerReference w:type="default" r:id="rId10"/>
          <w:pgSz w:w="11906" w:h="16838"/>
          <w:pgMar w:top="1418" w:right="1134" w:bottom="1134" w:left="1134" w:header="709" w:footer="709" w:gutter="0"/>
          <w:cols w:space="708"/>
          <w:docGrid w:linePitch="360"/>
        </w:sectPr>
      </w:pPr>
    </w:p>
    <w:p w14:paraId="5F840E9E" w14:textId="5B56A684" w:rsidR="00BD4DA1" w:rsidRDefault="00D16D9F" w:rsidP="00D16D9F">
      <w:pPr>
        <w:pStyle w:val="a3"/>
        <w:ind w:firstLine="0"/>
      </w:pPr>
      <w:r>
        <w:rPr>
          <w:noProof/>
        </w:rPr>
        <w:lastRenderedPageBreak/>
        <w:drawing>
          <wp:inline distT="0" distB="0" distL="0" distR="0" wp14:anchorId="5796228F" wp14:editId="67B9A049">
            <wp:extent cx="6118860" cy="62179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621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3F08F8" w14:textId="13B0321C" w:rsidR="00D16D9F" w:rsidRDefault="00D16D9F" w:rsidP="00D16D9F">
      <w:pPr>
        <w:pStyle w:val="a3"/>
        <w:ind w:firstLine="0"/>
        <w:jc w:val="center"/>
      </w:pPr>
      <w:r>
        <w:t>Рисунок 2 – Блок схема алгоритма программы</w:t>
      </w:r>
    </w:p>
    <w:p w14:paraId="697F1C29" w14:textId="133FB48E" w:rsidR="0043132D" w:rsidRDefault="0043132D" w:rsidP="00D16D9F">
      <w:pPr>
        <w:pStyle w:val="a3"/>
        <w:ind w:firstLine="0"/>
        <w:jc w:val="center"/>
      </w:pPr>
      <w:r>
        <w:br w:type="page"/>
      </w:r>
    </w:p>
    <w:p w14:paraId="15037C6E" w14:textId="1E6CF954" w:rsidR="0043132D" w:rsidRDefault="0043132D" w:rsidP="0043132D">
      <w:pPr>
        <w:pStyle w:val="a3"/>
      </w:pPr>
      <w:r>
        <w:lastRenderedPageBreak/>
        <w:t>Пр</w:t>
      </w:r>
      <w:bookmarkStart w:id="0" w:name="_GoBack"/>
      <w:bookmarkEnd w:id="0"/>
      <w:r>
        <w:t>ограммная реализация ЭС</w:t>
      </w:r>
    </w:p>
    <w:p w14:paraId="55A5DEAF" w14:textId="476A0BA1" w:rsidR="0043132D" w:rsidRDefault="0043132D" w:rsidP="0043132D">
      <w:pPr>
        <w:pStyle w:val="a3"/>
      </w:pPr>
      <w:r>
        <w:t>Программа представляет собой интерфейс, состоящий из вопроса, ответов на него, истории ответов и кнопки начала подбора с начала. При выборе одного из ответов, подгружается новый вопрос и ответы, а также заносится запись в историю. Если ответ ведет к итоговому результату, то подгружается изображение устройства, его название и ссылка, для оценки его характеристик и стоимости.</w:t>
      </w:r>
    </w:p>
    <w:p w14:paraId="4A4CF4E8" w14:textId="0C749E8A" w:rsidR="0043132D" w:rsidRDefault="00E73CA0" w:rsidP="00971738">
      <w:pPr>
        <w:pStyle w:val="a3"/>
        <w:ind w:firstLine="0"/>
      </w:pPr>
      <w:r w:rsidRPr="00E73CA0">
        <w:drawing>
          <wp:inline distT="0" distB="0" distL="0" distR="0" wp14:anchorId="70F2DC96" wp14:editId="02D16C29">
            <wp:extent cx="6120130" cy="253809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7DDEF" w14:textId="0D740064" w:rsidR="00971738" w:rsidRDefault="00971738" w:rsidP="00971738">
      <w:pPr>
        <w:pStyle w:val="a3"/>
        <w:jc w:val="center"/>
      </w:pPr>
      <w:r>
        <w:t>Рисунок 3 – Интерфейс программы</w:t>
      </w:r>
    </w:p>
    <w:p w14:paraId="363FA29E" w14:textId="3E92B602" w:rsidR="00EE3C25" w:rsidRDefault="00EE3C25" w:rsidP="00EE3C25">
      <w:pPr>
        <w:pStyle w:val="a3"/>
      </w:pPr>
    </w:p>
    <w:p w14:paraId="1D5D417F" w14:textId="07D78D3B" w:rsidR="00906B84" w:rsidRDefault="000A4C5A" w:rsidP="000A4C5A">
      <w:pPr>
        <w:pStyle w:val="a3"/>
        <w:ind w:firstLine="0"/>
      </w:pPr>
      <w:r w:rsidRPr="000A4C5A">
        <w:drawing>
          <wp:inline distT="0" distB="0" distL="0" distR="0" wp14:anchorId="2D3B0375" wp14:editId="24025084">
            <wp:extent cx="6120130" cy="2548255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4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1C987" w14:textId="4418F6A1" w:rsidR="000A4C5A" w:rsidRPr="000A4C5A" w:rsidRDefault="000A4C5A" w:rsidP="000A4C5A">
      <w:pPr>
        <w:pStyle w:val="a3"/>
        <w:ind w:firstLine="0"/>
        <w:jc w:val="center"/>
      </w:pPr>
      <w:r>
        <w:t>Рисунок 4 – Подобранное устройство</w:t>
      </w:r>
    </w:p>
    <w:p w14:paraId="13967A35" w14:textId="0EDB021F" w:rsidR="00906B84" w:rsidRDefault="00906B84" w:rsidP="00EE3C25">
      <w:pPr>
        <w:pStyle w:val="a3"/>
      </w:pPr>
    </w:p>
    <w:p w14:paraId="298613A4" w14:textId="77777777" w:rsidR="00906B84" w:rsidRDefault="00906B84" w:rsidP="00E73CA0">
      <w:pPr>
        <w:pStyle w:val="a3"/>
        <w:ind w:firstLine="0"/>
      </w:pPr>
    </w:p>
    <w:p w14:paraId="52E9DEDC" w14:textId="2E42063F" w:rsidR="00EE3C25" w:rsidRPr="000A4C5A" w:rsidRDefault="00EE3C25" w:rsidP="00EE3C25">
      <w:pPr>
        <w:pStyle w:val="a3"/>
        <w:rPr>
          <w:lang w:val="en-US"/>
        </w:rPr>
      </w:pPr>
      <w:r>
        <w:lastRenderedPageBreak/>
        <w:t>Код</w:t>
      </w:r>
      <w:r w:rsidRPr="000A4C5A">
        <w:rPr>
          <w:lang w:val="en-US"/>
        </w:rPr>
        <w:t xml:space="preserve"> </w:t>
      </w:r>
      <w:r>
        <w:t>программы</w:t>
      </w:r>
      <w:r w:rsidRPr="000A4C5A">
        <w:rPr>
          <w:lang w:val="en-US"/>
        </w:rPr>
        <w:t>:</w:t>
      </w:r>
    </w:p>
    <w:p w14:paraId="27DD365C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I_Lab1.Properties;</w:t>
      </w:r>
    </w:p>
    <w:p w14:paraId="6C7B27A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4BAC653E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B4CAE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2EB780" w14:textId="46F922F7" w:rsidR="00906B84" w:rsidRPr="000A4C5A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4C5A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0A4C5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A4C5A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0A4C5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BF314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4285BC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I_Lab1</w:t>
      </w:r>
    </w:p>
    <w:p w14:paraId="1F116E2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ABB23D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06B84">
        <w:rPr>
          <w:rFonts w:ascii="Cascadia Mono" w:hAnsi="Cascadia Mono" w:cs="Cascadia Mono"/>
          <w:color w:val="2B91AF"/>
          <w:sz w:val="19"/>
          <w:szCs w:val="19"/>
          <w:lang w:val="en-US"/>
        </w:rPr>
        <w:t>MainForm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785A8A8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481497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06B84">
        <w:rPr>
          <w:rFonts w:ascii="Cascadia Mono" w:hAnsi="Cascadia Mono" w:cs="Cascadia Mono"/>
          <w:color w:val="2B91AF"/>
          <w:sz w:val="19"/>
          <w:szCs w:val="19"/>
          <w:lang w:val="en-US"/>
        </w:rPr>
        <w:t>MainForm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EEC2DC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5A4F31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fillingData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40DFA3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43FEE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697646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ab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text;</w:t>
      </w:r>
    </w:p>
    <w:p w14:paraId="78F36D9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_answer1.Text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0].text;</w:t>
      </w:r>
    </w:p>
    <w:p w14:paraId="2DC090E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_answer2.Text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1].text;</w:t>
      </w:r>
    </w:p>
    <w:p w14:paraId="4F83AD6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extBox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text;</w:t>
      </w:r>
    </w:p>
    <w:p w14:paraId="099F5CA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1B304AE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List&lt;Quest&gt; questions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st&lt;Quest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BC76B0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List&lt;Target&gt; targets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st&lt;Target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C61503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4E5C8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PanelEnable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40F3F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47DC692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B9F06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2B91AF"/>
          <w:sz w:val="19"/>
          <w:szCs w:val="19"/>
          <w:lang w:val="en-US"/>
        </w:rPr>
        <w:t>Answer</w:t>
      </w:r>
    </w:p>
    <w:p w14:paraId="1147877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024ABF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xt = </w:t>
      </w:r>
      <w:r w:rsidRPr="00906B84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E6AE8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nextQuestion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41C22B9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-1;</w:t>
      </w:r>
    </w:p>
    <w:p w14:paraId="510E163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4767B3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62D5C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2B91AF"/>
          <w:sz w:val="19"/>
          <w:szCs w:val="19"/>
          <w:lang w:val="en-US"/>
        </w:rPr>
        <w:t>Quest</w:t>
      </w:r>
    </w:p>
    <w:p w14:paraId="1AAF645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5A8668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xt = </w:t>
      </w:r>
      <w:r w:rsidRPr="00906B84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72CAA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Answer[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answers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swer[2];</w:t>
      </w:r>
    </w:p>
    <w:p w14:paraId="26D5083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5A8EB8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5FF00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2B91AF"/>
          <w:sz w:val="19"/>
          <w:szCs w:val="19"/>
          <w:lang w:val="en-US"/>
        </w:rPr>
        <w:t>Target</w:t>
      </w:r>
    </w:p>
    <w:p w14:paraId="17875A6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EA363C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 = </w:t>
      </w:r>
      <w:r w:rsidRPr="00906B84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36AA2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img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2A2EC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nk = </w:t>
      </w:r>
      <w:r w:rsidRPr="00906B84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5139E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D26E97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D7944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buttonToggleHistory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160796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D1D556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PanelEnable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9614D9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4EAA00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Visible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0AF8C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Enabled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F6ACE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button_toggleHistory.Tex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A31515"/>
          <w:sz w:val="19"/>
          <w:szCs w:val="19"/>
          <w:lang w:val="en-US"/>
        </w:rPr>
        <w:t>"→ "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54063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PanelEnable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B7E4B5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Width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071CEB4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.Width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815;</w:t>
      </w:r>
    </w:p>
    <w:p w14:paraId="7B7BA04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0C052D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D3762A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0D0FC0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Visible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629F4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Enabled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85E3E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button_toggleHistory.Tex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A31515"/>
          <w:sz w:val="19"/>
          <w:szCs w:val="19"/>
          <w:lang w:val="en-US"/>
        </w:rPr>
        <w:t>"← "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84DEE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PanelEnable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66F5A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Width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336;</w:t>
      </w:r>
    </w:p>
    <w:p w14:paraId="65EA6C3E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.Width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1150;</w:t>
      </w:r>
    </w:p>
    <w:p w14:paraId="6D47744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9454A8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248B21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E5447E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fillingData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B8186B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1903E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Array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Resources.Questions.Spli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nvironment.NewLine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B67E7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Quest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1E901E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.answers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swer();</w:t>
      </w:r>
    </w:p>
    <w:p w14:paraId="4C8BB68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.answers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1]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swer();</w:t>
      </w:r>
    </w:p>
    <w:p w14:paraId="26E6148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.Add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quest);</w:t>
      </w:r>
    </w:p>
    <w:p w14:paraId="63AEAE2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-1;</w:t>
      </w:r>
    </w:p>
    <w:p w14:paraId="3F5BD49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ne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Array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0F7E7E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1880EC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BAB2F1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13BA1C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</w:t>
      </w:r>
    </w:p>
    <w:p w14:paraId="77B9918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text = line;</w:t>
      </w:r>
    </w:p>
    <w:p w14:paraId="2511B4A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334C29D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BEDAEF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385D0FDE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answers[0].text = line;</w:t>
      </w:r>
    </w:p>
    <w:p w14:paraId="653699F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7ABD0B7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6DCEA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14:paraId="2C9E221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answers[0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nextQuestion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Convert.ToInt32(line);</w:t>
      </w:r>
    </w:p>
    <w:p w14:paraId="498F313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155ECDF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0F3F4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</w:t>
      </w:r>
    </w:p>
    <w:p w14:paraId="70FCB2B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answers[0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Convert.ToInt32(line);</w:t>
      </w:r>
    </w:p>
    <w:p w14:paraId="2960B11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7D7638A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698B6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</w:t>
      </w:r>
    </w:p>
    <w:p w14:paraId="5B15FC1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answers[1].text = line;</w:t>
      </w:r>
    </w:p>
    <w:p w14:paraId="7575842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385BBF0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BC814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</w:t>
      </w:r>
    </w:p>
    <w:p w14:paraId="04B865C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answers[1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nextQuestion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Convert.ToInt32(line);</w:t>
      </w:r>
    </w:p>
    <w:p w14:paraId="3126174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1D56F1C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863EF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6:</w:t>
      </w:r>
    </w:p>
    <w:p w14:paraId="582AD4E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answers[1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Convert.ToInt32(line);</w:t>
      </w:r>
    </w:p>
    <w:p w14:paraId="7E37C60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3CB5591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27406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40DDF3E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1DE39C6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F3AB9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20B15C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</w:p>
    <w:p w14:paraId="7E4F3D2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ne == </w:t>
      </w:r>
      <w:r w:rsidRPr="00906B84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0EA9E9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3D232D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quest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F60A6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.answers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swer();</w:t>
      </w:r>
    </w:p>
    <w:p w14:paraId="46F8C04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.answers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1]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swer();</w:t>
      </w:r>
    </w:p>
    <w:p w14:paraId="4FF5D8A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.Add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quest);</w:t>
      </w:r>
    </w:p>
    <w:p w14:paraId="258595F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-1;</w:t>
      </w:r>
    </w:p>
    <w:p w14:paraId="10D65AD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A68334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A846C6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3FB96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Array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Resources.Target.Spli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nvironment.NewLine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B8ACA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rget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FC3CB9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.Add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target);</w:t>
      </w:r>
    </w:p>
    <w:p w14:paraId="1566730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-1;</w:t>
      </w:r>
    </w:p>
    <w:p w14:paraId="1657306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ne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sArray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9E8B1FE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F01173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7E39C4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1F0063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</w:t>
      </w:r>
    </w:p>
    <w:p w14:paraId="702B80C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name = line;</w:t>
      </w:r>
    </w:p>
    <w:p w14:paraId="4FF8952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0E8007B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B4B09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0EE6E0F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link = line;</w:t>
      </w:r>
    </w:p>
    <w:p w14:paraId="4A51AE0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3A8E799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DB8C6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2FA5BFCE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04BC15C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9B77B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D4D535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832DF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ne == </w:t>
      </w:r>
      <w:r w:rsidRPr="00906B84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5870BD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8DEDA6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img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Resources.ResourceManager.GetObjec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(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)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)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;</w:t>
      </w:r>
    </w:p>
    <w:p w14:paraId="286E69D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.Add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target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rget());</w:t>
      </w:r>
    </w:p>
    <w:p w14:paraId="2EDEC8E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ropPo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-1;</w:t>
      </w:r>
    </w:p>
    <w:p w14:paraId="33CD119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D27B97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804247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[</w:t>
      </w:r>
      <w:proofErr w:type="spellStart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img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Resources.ResourceManager.GetObjec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(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s.Coun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)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)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;</w:t>
      </w:r>
    </w:p>
    <w:p w14:paraId="31F7AF3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6099D7C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EB62F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button_answer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641153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9D7DD9C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sender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.Text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[0].text)</w:t>
      </w:r>
    </w:p>
    <w:p w14:paraId="495D827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362CC1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extBox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nvironment.NewLine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.answers[0].text +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nvironment.NewLine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3BBB4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nextQuestion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-1)</w:t>
      </w:r>
    </w:p>
    <w:p w14:paraId="2E8BC25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nextQuestion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AA9A7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25F5409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CBBCDE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ictureBox_targetImg.Image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rgets[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img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D5EF3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abel_targetName.Tex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rgets[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0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name;</w:t>
      </w:r>
    </w:p>
    <w:p w14:paraId="394770A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inkLab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rgets[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[0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link;</w:t>
      </w:r>
    </w:p>
    <w:p w14:paraId="04B924F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.Enabled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CCB67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.Visible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816BD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130B2C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EA0585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8692A9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2594A75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2E5B54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extBox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nvironment.NewLine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.answers[1].text +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nvironment.NewLine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68A03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1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nextQuestion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-1)</w:t>
      </w:r>
    </w:p>
    <w:p w14:paraId="35D6362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1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nextQuestion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E7E1B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5BCAECC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12E9F98A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ictureBox_targetImg.Image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rgets[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1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img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16F0E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abel_targetName.Tex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rgets[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1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name;</w:t>
      </w:r>
    </w:p>
    <w:p w14:paraId="4C24E2F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inkLab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rgets[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[1].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link;</w:t>
      </w:r>
    </w:p>
    <w:p w14:paraId="3E2368F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.Enabled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7F43D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.Visible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59929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58EFBE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9F1F36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214E65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D69B37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ab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text;</w:t>
      </w:r>
    </w:p>
    <w:p w14:paraId="720D322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_answer1.Text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0].text;</w:t>
      </w:r>
    </w:p>
    <w:p w14:paraId="7F4992E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_answer2.Text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1].text;</w:t>
      </w:r>
    </w:p>
    <w:p w14:paraId="449488B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extBox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nvironment.NewLine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text;</w:t>
      </w:r>
    </w:p>
    <w:p w14:paraId="114CEF1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F7D9B8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C35C4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inkLabel_target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inkClicke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inkLabelLinkClickedEventArg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1B82DB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1BFA7F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lipboard.SetText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inkLab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09B95B0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BCA3B14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8496CAC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PanelClear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3DAD1FC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CB67FAC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404CBC2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lab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text;</w:t>
      </w:r>
    </w:p>
    <w:p w14:paraId="5ADA253D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_answer1.Text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0].text;</w:t>
      </w:r>
    </w:p>
    <w:p w14:paraId="7DD37A8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_answer2.Text 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answers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[1].text;</w:t>
      </w:r>
    </w:p>
    <w:p w14:paraId="3510D0C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extBox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Clear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1256709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extBox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history.Text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questions[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urrentQuestId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].text;</w:t>
      </w:r>
    </w:p>
    <w:p w14:paraId="72EEA5D3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85C7C8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21F7AC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_reset1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52756E6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13DB875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PanelClear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DA2092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620402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49150B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_reset2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4B925C8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DEB3AE1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questionPanelClear</w:t>
      </w:r>
      <w:proofErr w:type="spell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43E9FAF" w14:textId="77777777" w:rsidR="00906B84" w:rsidRP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panel_</w:t>
      </w:r>
      <w:proofErr w:type="gramStart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target.Visible</w:t>
      </w:r>
      <w:proofErr w:type="spellEnd"/>
      <w:proofErr w:type="gramEnd"/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06B84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80BD29" w14:textId="77777777" w:rsid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06B8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anel_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target.Enabled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2E5BDC2" w14:textId="77777777" w:rsid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2ADC305" w14:textId="77777777" w:rsid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F1F8749" w14:textId="77777777" w:rsidR="00906B84" w:rsidRDefault="00906B84" w:rsidP="00906B8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5F66EFC" w14:textId="77777777" w:rsidR="00EE3C25" w:rsidRPr="00EE3C25" w:rsidRDefault="00EE3C25" w:rsidP="00EE3C25">
      <w:pPr>
        <w:pStyle w:val="a3"/>
      </w:pPr>
    </w:p>
    <w:sectPr w:rsidR="00EE3C25" w:rsidRPr="00EE3C25" w:rsidSect="00036080">
      <w:pgSz w:w="11906" w:h="16838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930893" w14:textId="77777777" w:rsidR="00DA31B7" w:rsidRDefault="00DA31B7" w:rsidP="008A59D3">
      <w:pPr>
        <w:spacing w:after="0" w:line="240" w:lineRule="auto"/>
      </w:pPr>
      <w:r>
        <w:separator/>
      </w:r>
    </w:p>
  </w:endnote>
  <w:endnote w:type="continuationSeparator" w:id="0">
    <w:p w14:paraId="1163DFF6" w14:textId="77777777" w:rsidR="00DA31B7" w:rsidRDefault="00DA31B7" w:rsidP="008A59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99A162" w14:textId="77777777" w:rsidR="00216F5A" w:rsidRDefault="00216F5A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40388143"/>
      <w:docPartObj>
        <w:docPartGallery w:val="Page Numbers (Bottom of Page)"/>
        <w:docPartUnique/>
      </w:docPartObj>
    </w:sdtPr>
    <w:sdtEndPr/>
    <w:sdtContent>
      <w:p w14:paraId="6468AA52" w14:textId="236F7D66" w:rsidR="00216F5A" w:rsidRDefault="00216F5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4B91FA6" w14:textId="77777777" w:rsidR="00216F5A" w:rsidRDefault="00216F5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5150F7" w14:textId="77777777" w:rsidR="00DA31B7" w:rsidRDefault="00DA31B7" w:rsidP="008A59D3">
      <w:pPr>
        <w:spacing w:after="0" w:line="240" w:lineRule="auto"/>
      </w:pPr>
      <w:r>
        <w:separator/>
      </w:r>
    </w:p>
  </w:footnote>
  <w:footnote w:type="continuationSeparator" w:id="0">
    <w:p w14:paraId="157725E5" w14:textId="77777777" w:rsidR="00DA31B7" w:rsidRDefault="00DA31B7" w:rsidP="008A59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95007F" w14:textId="77777777" w:rsidR="00216F5A" w:rsidRDefault="00216F5A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5DAA"/>
    <w:rsid w:val="00021426"/>
    <w:rsid w:val="00021E47"/>
    <w:rsid w:val="00024CB7"/>
    <w:rsid w:val="00032AB5"/>
    <w:rsid w:val="00036080"/>
    <w:rsid w:val="000416B3"/>
    <w:rsid w:val="000729C5"/>
    <w:rsid w:val="00075910"/>
    <w:rsid w:val="00080352"/>
    <w:rsid w:val="000A4C5A"/>
    <w:rsid w:val="000A76F7"/>
    <w:rsid w:val="000B4D29"/>
    <w:rsid w:val="000B7284"/>
    <w:rsid w:val="000D6107"/>
    <w:rsid w:val="000E79A5"/>
    <w:rsid w:val="000F4F5A"/>
    <w:rsid w:val="001023FD"/>
    <w:rsid w:val="001107FD"/>
    <w:rsid w:val="00152B41"/>
    <w:rsid w:val="00157560"/>
    <w:rsid w:val="001655F9"/>
    <w:rsid w:val="0017076B"/>
    <w:rsid w:val="00173EF4"/>
    <w:rsid w:val="00181096"/>
    <w:rsid w:val="00182E2B"/>
    <w:rsid w:val="001C5B48"/>
    <w:rsid w:val="001D638A"/>
    <w:rsid w:val="00216F5A"/>
    <w:rsid w:val="0023036A"/>
    <w:rsid w:val="002331C6"/>
    <w:rsid w:val="00241F70"/>
    <w:rsid w:val="00247105"/>
    <w:rsid w:val="00253429"/>
    <w:rsid w:val="0027616A"/>
    <w:rsid w:val="002D2E1F"/>
    <w:rsid w:val="002F3CAB"/>
    <w:rsid w:val="00384710"/>
    <w:rsid w:val="0039664A"/>
    <w:rsid w:val="003C3E6A"/>
    <w:rsid w:val="0041524E"/>
    <w:rsid w:val="00420798"/>
    <w:rsid w:val="0042593E"/>
    <w:rsid w:val="0043132D"/>
    <w:rsid w:val="0044301E"/>
    <w:rsid w:val="00446ED7"/>
    <w:rsid w:val="00453F78"/>
    <w:rsid w:val="00472E87"/>
    <w:rsid w:val="00477332"/>
    <w:rsid w:val="00482EE3"/>
    <w:rsid w:val="00486C55"/>
    <w:rsid w:val="00494086"/>
    <w:rsid w:val="004A743D"/>
    <w:rsid w:val="004B1F5B"/>
    <w:rsid w:val="004C0FD1"/>
    <w:rsid w:val="004E2BC5"/>
    <w:rsid w:val="004F5E1C"/>
    <w:rsid w:val="0050065A"/>
    <w:rsid w:val="00515469"/>
    <w:rsid w:val="005621C5"/>
    <w:rsid w:val="005662C7"/>
    <w:rsid w:val="005716E1"/>
    <w:rsid w:val="00577345"/>
    <w:rsid w:val="00590081"/>
    <w:rsid w:val="005A7924"/>
    <w:rsid w:val="005A7FB7"/>
    <w:rsid w:val="005B5475"/>
    <w:rsid w:val="005C227B"/>
    <w:rsid w:val="005D6FAF"/>
    <w:rsid w:val="005E16D0"/>
    <w:rsid w:val="00604D71"/>
    <w:rsid w:val="00632BC9"/>
    <w:rsid w:val="006414AD"/>
    <w:rsid w:val="00655148"/>
    <w:rsid w:val="00665DF9"/>
    <w:rsid w:val="0067135B"/>
    <w:rsid w:val="00673B21"/>
    <w:rsid w:val="00680219"/>
    <w:rsid w:val="006A01DD"/>
    <w:rsid w:val="006C4770"/>
    <w:rsid w:val="006C4E50"/>
    <w:rsid w:val="007042FF"/>
    <w:rsid w:val="007534B4"/>
    <w:rsid w:val="007608B0"/>
    <w:rsid w:val="007911E8"/>
    <w:rsid w:val="007A1530"/>
    <w:rsid w:val="007A7420"/>
    <w:rsid w:val="007B2EDD"/>
    <w:rsid w:val="007E0B06"/>
    <w:rsid w:val="00825A5C"/>
    <w:rsid w:val="00830AFA"/>
    <w:rsid w:val="00842B22"/>
    <w:rsid w:val="00847BCD"/>
    <w:rsid w:val="0086090C"/>
    <w:rsid w:val="00871AFB"/>
    <w:rsid w:val="008A59D3"/>
    <w:rsid w:val="008E1EDD"/>
    <w:rsid w:val="008F3A50"/>
    <w:rsid w:val="008F5F33"/>
    <w:rsid w:val="00906B84"/>
    <w:rsid w:val="00916906"/>
    <w:rsid w:val="009279AF"/>
    <w:rsid w:val="00971738"/>
    <w:rsid w:val="009C7D77"/>
    <w:rsid w:val="009F6FC2"/>
    <w:rsid w:val="00A537F8"/>
    <w:rsid w:val="00A603AC"/>
    <w:rsid w:val="00A65FD0"/>
    <w:rsid w:val="00A67A0D"/>
    <w:rsid w:val="00A81C1C"/>
    <w:rsid w:val="00A871E3"/>
    <w:rsid w:val="00AF5E51"/>
    <w:rsid w:val="00B40C0F"/>
    <w:rsid w:val="00B46442"/>
    <w:rsid w:val="00B7354D"/>
    <w:rsid w:val="00BA1CE3"/>
    <w:rsid w:val="00BB526F"/>
    <w:rsid w:val="00BD4DA1"/>
    <w:rsid w:val="00BE2D75"/>
    <w:rsid w:val="00BF65A0"/>
    <w:rsid w:val="00C51598"/>
    <w:rsid w:val="00C56492"/>
    <w:rsid w:val="00C64054"/>
    <w:rsid w:val="00CE048C"/>
    <w:rsid w:val="00D16D9F"/>
    <w:rsid w:val="00D233B4"/>
    <w:rsid w:val="00D348D9"/>
    <w:rsid w:val="00D730E7"/>
    <w:rsid w:val="00D9258D"/>
    <w:rsid w:val="00DA31B7"/>
    <w:rsid w:val="00DC1D07"/>
    <w:rsid w:val="00DE2AE1"/>
    <w:rsid w:val="00DF1DB0"/>
    <w:rsid w:val="00DF3BC0"/>
    <w:rsid w:val="00E73CA0"/>
    <w:rsid w:val="00E74D5B"/>
    <w:rsid w:val="00E96A7C"/>
    <w:rsid w:val="00ED51BE"/>
    <w:rsid w:val="00ED5DAA"/>
    <w:rsid w:val="00EE0830"/>
    <w:rsid w:val="00EE3C25"/>
    <w:rsid w:val="00EF500E"/>
    <w:rsid w:val="00F03B9C"/>
    <w:rsid w:val="00F21489"/>
    <w:rsid w:val="00FD47E9"/>
    <w:rsid w:val="00FE53E5"/>
    <w:rsid w:val="00FF2382"/>
    <w:rsid w:val="00FF61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423462B"/>
  <w15:chartTrackingRefBased/>
  <w15:docId w15:val="{ABD73A72-7EA4-415B-B458-2D1CA6BA11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30AFA"/>
  </w:style>
  <w:style w:type="paragraph" w:styleId="1">
    <w:name w:val="heading 1"/>
    <w:basedOn w:val="a"/>
    <w:next w:val="a"/>
    <w:link w:val="10"/>
    <w:uiPriority w:val="9"/>
    <w:qFormat/>
    <w:rsid w:val="00847B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Стиль для учебных работ"/>
    <w:link w:val="a4"/>
    <w:qFormat/>
    <w:rsid w:val="00472E87"/>
    <w:pPr>
      <w:widowControl w:val="0"/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4">
    <w:name w:val="Стиль для учебных работ Знак"/>
    <w:basedOn w:val="a0"/>
    <w:link w:val="a3"/>
    <w:rsid w:val="00472E87"/>
    <w:rPr>
      <w:rFonts w:ascii="Times New Roman" w:hAnsi="Times New Roman"/>
      <w:sz w:val="28"/>
    </w:rPr>
  </w:style>
  <w:style w:type="paragraph" w:customStyle="1" w:styleId="a5">
    <w:name w:val="Для работ. Заголовок"/>
    <w:basedOn w:val="a3"/>
    <w:next w:val="a3"/>
    <w:link w:val="a6"/>
    <w:qFormat/>
    <w:rsid w:val="005E16D0"/>
    <w:pPr>
      <w:outlineLvl w:val="0"/>
    </w:pPr>
  </w:style>
  <w:style w:type="character" w:customStyle="1" w:styleId="a6">
    <w:name w:val="Для работ. Заголовок Знак"/>
    <w:basedOn w:val="a4"/>
    <w:link w:val="a5"/>
    <w:rsid w:val="005E16D0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847B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8A59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A59D3"/>
  </w:style>
  <w:style w:type="paragraph" w:styleId="a9">
    <w:name w:val="footer"/>
    <w:basedOn w:val="a"/>
    <w:link w:val="aa"/>
    <w:uiPriority w:val="99"/>
    <w:unhideWhenUsed/>
    <w:rsid w:val="008A59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A59D3"/>
  </w:style>
  <w:style w:type="table" w:styleId="ab">
    <w:name w:val="Table Grid"/>
    <w:basedOn w:val="a1"/>
    <w:uiPriority w:val="39"/>
    <w:rsid w:val="001107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83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2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14</Pages>
  <Words>2092</Words>
  <Characters>11925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Корноухов</dc:creator>
  <cp:keywords/>
  <dc:description/>
  <cp:lastModifiedBy>Николай Корноухов</cp:lastModifiedBy>
  <cp:revision>130</cp:revision>
  <dcterms:created xsi:type="dcterms:W3CDTF">2022-09-16T13:26:00Z</dcterms:created>
  <dcterms:modified xsi:type="dcterms:W3CDTF">2022-09-21T15:42:00Z</dcterms:modified>
</cp:coreProperties>
</file>